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svg" ContentType="image/svg+xml"/>
  <Default Extension="vml" ContentType="application/vnd.openxmlformats-officedocument.vmlDrawing"/>
  <Default Extension="vsdx" ContentType="application/vnd.ms-visio.drawing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11" r:id="rId1"/>
  </p:sldMasterIdLst>
  <p:notesMasterIdLst>
    <p:notesMasterId r:id="rId21"/>
  </p:notesMasterIdLst>
  <p:handoutMasterIdLst>
    <p:handoutMasterId r:id="rId22"/>
  </p:handoutMasterIdLst>
  <p:sldIdLst>
    <p:sldId id="16993" r:id="rId2"/>
    <p:sldId id="16995" r:id="rId3"/>
    <p:sldId id="16944" r:id="rId4"/>
    <p:sldId id="16962" r:id="rId5"/>
    <p:sldId id="16984" r:id="rId6"/>
    <p:sldId id="16982" r:id="rId7"/>
    <p:sldId id="16967" r:id="rId8"/>
    <p:sldId id="16971" r:id="rId9"/>
    <p:sldId id="16992" r:id="rId10"/>
    <p:sldId id="16976" r:id="rId11"/>
    <p:sldId id="16975" r:id="rId12"/>
    <p:sldId id="16974" r:id="rId13"/>
    <p:sldId id="16985" r:id="rId14"/>
    <p:sldId id="16970" r:id="rId15"/>
    <p:sldId id="16978" r:id="rId16"/>
    <p:sldId id="16986" r:id="rId17"/>
    <p:sldId id="16994" r:id="rId18"/>
    <p:sldId id="16965" r:id="rId19"/>
    <p:sldId id="16964" r:id="rId20"/>
  </p:sldIdLst>
  <p:sldSz cx="9144000" cy="5143500" type="screen16x9"/>
  <p:notesSz cx="6858000" cy="9144000"/>
  <p:custDataLst>
    <p:tags r:id="rId23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ITU" id="{ECDA394F-3C33-4584-BEE1-018FF3DB8FCD}">
          <p14:sldIdLst>
            <p14:sldId id="16993"/>
            <p14:sldId id="16995"/>
            <p14:sldId id="16944"/>
            <p14:sldId id="16962"/>
            <p14:sldId id="16984"/>
            <p14:sldId id="16982"/>
            <p14:sldId id="16967"/>
            <p14:sldId id="16971"/>
            <p14:sldId id="16992"/>
            <p14:sldId id="16976"/>
            <p14:sldId id="16975"/>
            <p14:sldId id="16974"/>
            <p14:sldId id="16985"/>
            <p14:sldId id="16970"/>
            <p14:sldId id="16978"/>
            <p14:sldId id="16986"/>
            <p14:sldId id="16994"/>
            <p14:sldId id="16965"/>
            <p14:sldId id="16964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162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e Ouyang" initials="YO" lastIdx="1" clrIdx="0"/>
  <p:cmAuthor id="2" name="d junjin" initials="dj" lastIdx="1" clrIdx="1">
    <p:extLst>
      <p:ext uri="{19B8F6BF-5375-455C-9EA6-DF929625EA0E}">
        <p15:presenceInfo xmlns:p15="http://schemas.microsoft.com/office/powerpoint/2012/main" userId="28b399227c76c085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BB6A"/>
    <a:srgbClr val="134E87"/>
    <a:srgbClr val="F44336"/>
    <a:srgbClr val="26C6DA"/>
    <a:srgbClr val="13BFEE"/>
    <a:srgbClr val="44922D"/>
    <a:srgbClr val="5397D1"/>
    <a:srgbClr val="548CA8"/>
    <a:srgbClr val="334257"/>
    <a:srgbClr val="A9CCE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5BE263C-DBD7-4A20-BB59-AAB30ACAA65A}" styleName="Medium Style 3 - Accent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0A15C55-8517-42AA-B614-E9B94910E393}" styleName="中度样式 2 - 强调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5202B0CA-FC54-4496-8BCA-5EF66A818D29}" styleName="深色样式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91EBBBCC-DAD2-459C-BE2E-F6DE35CF9A28}" styleName="深色样式 2 - 强调 3/强调 4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9264" autoAdjust="0"/>
    <p:restoredTop sz="76651" autoAdjust="0"/>
  </p:normalViewPr>
  <p:slideViewPr>
    <p:cSldViewPr>
      <p:cViewPr varScale="1">
        <p:scale>
          <a:sx n="166" d="100"/>
          <a:sy n="166" d="100"/>
        </p:scale>
        <p:origin x="1532" y="9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-1452"/>
    </p:cViewPr>
  </p:outlineViewPr>
  <p:notesTextViewPr>
    <p:cViewPr>
      <p:scale>
        <a:sx n="125" d="100"/>
        <a:sy n="125" d="100"/>
      </p:scale>
      <p:origin x="0" y="0"/>
    </p:cViewPr>
  </p:notesTextViewPr>
  <p:sorterViewPr>
    <p:cViewPr varScale="1">
      <p:scale>
        <a:sx n="57" d="100"/>
        <a:sy n="57" d="100"/>
      </p:scale>
      <p:origin x="0" y="-60696"/>
    </p:cViewPr>
  </p:sorterViewPr>
  <p:notesViewPr>
    <p:cSldViewPr>
      <p:cViewPr>
        <p:scale>
          <a:sx n="110" d="100"/>
          <a:sy n="110" d="100"/>
        </p:scale>
        <p:origin x="4404" y="48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gs" Target="tags/tag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handoutMaster" Target="handoutMasters/handoutMaster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100" b="0" i="0" u="none" strike="noStrike" kern="1200" spc="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 sz="1100"/>
              <a:t>Status code</a:t>
            </a:r>
            <a:endParaRPr lang="zh-CN" sz="11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spc="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23032321805513678"/>
          <c:y val="0.22120686266396322"/>
          <c:w val="0.52927571539670193"/>
          <c:h val="0.57495887987751892"/>
        </c:manualLayout>
      </c:layout>
      <c:doughnut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dPt>
            <c:idx val="0"/>
            <c:bubble3D val="0"/>
            <c:spPr>
              <a:solidFill>
                <a:srgbClr val="00B050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DD21-4840-A293-EECEEC902C6C}"/>
              </c:ext>
            </c:extLst>
          </c:dPt>
          <c:dPt>
            <c:idx val="1"/>
            <c:bubble3D val="0"/>
            <c:spPr>
              <a:solidFill>
                <a:srgbClr val="00B0F0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4-DD21-4840-A293-EECEEC902C6C}"/>
              </c:ext>
            </c:extLst>
          </c:dPt>
          <c:dPt>
            <c:idx val="2"/>
            <c:bubble3D val="0"/>
            <c:explosion val="6"/>
            <c:spPr>
              <a:solidFill>
                <a:srgbClr val="FF0000"/>
              </a:solidFill>
              <a:ln w="19050">
                <a:solidFill>
                  <a:schemeClr val="lt1"/>
                </a:solidFill>
              </a:ln>
              <a:effectLst>
                <a:glow rad="12700">
                  <a:srgbClr val="FF0000">
                    <a:alpha val="92000"/>
                  </a:srgbClr>
                </a:glow>
              </a:effectLst>
            </c:spPr>
            <c:extLst>
              <c:ext xmlns:c16="http://schemas.microsoft.com/office/drawing/2014/chart" uri="{C3380CC4-5D6E-409C-BE32-E72D297353CC}">
                <c16:uniqueId val="{00000002-DD21-4840-A293-EECEEC902C6C}"/>
              </c:ext>
            </c:extLst>
          </c:dPt>
          <c:dPt>
            <c:idx val="3"/>
            <c:bubble3D val="0"/>
            <c:spPr>
              <a:solidFill>
                <a:srgbClr val="0070C0"/>
              </a:solidFill>
              <a:ln w="1905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DD21-4840-A293-EECEEC902C6C}"/>
              </c:ext>
            </c:extLst>
          </c:dPt>
          <c:cat>
            <c:numRef>
              <c:f>Sheet1!$A$2:$A$5</c:f>
              <c:numCache>
                <c:formatCode>General</c:formatCode>
                <c:ptCount val="4"/>
                <c:pt idx="0">
                  <c:v>200</c:v>
                </c:pt>
                <c:pt idx="1">
                  <c:v>201</c:v>
                </c:pt>
                <c:pt idx="2">
                  <c:v>400</c:v>
                </c:pt>
                <c:pt idx="3">
                  <c:v>401</c:v>
                </c:pt>
              </c:numCache>
            </c:numRef>
          </c:cat>
          <c:val>
            <c:numRef>
              <c:f>Sheet1!$B$2:$B$5</c:f>
              <c:numCache>
                <c:formatCode>General</c:formatCode>
                <c:ptCount val="4"/>
                <c:pt idx="0">
                  <c:v>8.1999999999999993</c:v>
                </c:pt>
                <c:pt idx="1">
                  <c:v>3.2</c:v>
                </c:pt>
                <c:pt idx="2">
                  <c:v>1.4</c:v>
                </c:pt>
                <c:pt idx="3">
                  <c:v>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D21-4840-A293-EECEEC902C6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  <c:holeSize val="75"/>
      </c:doughnut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1200">
          <a:solidFill>
            <a:schemeClr val="tx1"/>
          </a:solidFill>
        </a:defRPr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100" b="0" i="0" u="none" strike="noStrike" kern="1200" spc="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sz="1100"/>
              <a:t>Parameter length</a:t>
            </a:r>
            <a:endParaRPr lang="zh-CN" sz="1100"/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00" b="0" i="0" u="none" strike="noStrike" kern="1200" spc="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zh-CN"/>
        </a:p>
      </c:txPr>
    </c:title>
    <c:autoTitleDeleted val="0"/>
    <c:plotArea>
      <c:layout/>
      <c:pie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销售额</c:v>
                </c:pt>
              </c:strCache>
            </c:strRef>
          </c:tx>
          <c:spPr>
            <a:ln w="12700"/>
          </c:spPr>
          <c:dPt>
            <c:idx val="0"/>
            <c:bubble3D val="0"/>
            <c:spPr>
              <a:solidFill>
                <a:srgbClr val="0070C0"/>
              </a:solidFill>
              <a:ln w="1270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3-08B9-4542-AA3E-4EB7BCBE1858}"/>
              </c:ext>
            </c:extLst>
          </c:dPt>
          <c:dPt>
            <c:idx val="1"/>
            <c:bubble3D val="0"/>
            <c:spPr>
              <a:solidFill>
                <a:srgbClr val="00B050"/>
              </a:solidFill>
              <a:ln w="1270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4-08B9-4542-AA3E-4EB7BCBE1858}"/>
              </c:ext>
            </c:extLst>
          </c:dPt>
          <c:dPt>
            <c:idx val="2"/>
            <c:bubble3D val="0"/>
            <c:spPr>
              <a:solidFill>
                <a:srgbClr val="00B0F0"/>
              </a:solidFill>
              <a:ln w="12700">
                <a:solidFill>
                  <a:schemeClr val="lt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5-08B9-4542-AA3E-4EB7BCBE1858}"/>
              </c:ext>
            </c:extLst>
          </c:dPt>
          <c:dPt>
            <c:idx val="3"/>
            <c:bubble3D val="0"/>
            <c:explosion val="21"/>
            <c:spPr>
              <a:solidFill>
                <a:srgbClr val="FF0000"/>
              </a:solidFill>
              <a:ln w="12700">
                <a:solidFill>
                  <a:schemeClr val="lt1"/>
                </a:solidFill>
              </a:ln>
              <a:effectLst>
                <a:glow rad="12700">
                  <a:srgbClr val="FF0000"/>
                </a:glow>
              </a:effectLst>
            </c:spPr>
            <c:extLst>
              <c:ext xmlns:c16="http://schemas.microsoft.com/office/drawing/2014/chart" uri="{C3380CC4-5D6E-409C-BE32-E72D297353CC}">
                <c16:uniqueId val="{00000002-08B9-4542-AA3E-4EB7BCBE1858}"/>
              </c:ext>
            </c:extLst>
          </c:dPt>
          <c:cat>
            <c:strRef>
              <c:f>Sheet1!$A$2:$A$5</c:f>
              <c:strCache>
                <c:ptCount val="4"/>
                <c:pt idx="0">
                  <c:v>0</c:v>
                </c:pt>
                <c:pt idx="1">
                  <c:v>200~500</c:v>
                </c:pt>
                <c:pt idx="2">
                  <c:v>500~1000</c:v>
                </c:pt>
                <c:pt idx="3">
                  <c:v>&gt;1000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8.1999999999999993</c:v>
                </c:pt>
                <c:pt idx="1">
                  <c:v>3.2</c:v>
                </c:pt>
                <c:pt idx="2">
                  <c:v>1.4</c:v>
                </c:pt>
                <c:pt idx="3">
                  <c:v>1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8B9-4542-AA3E-4EB7BCBE185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  <c:firstSliceAng val="0"/>
      </c:pieChart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1200"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7"/>
    </mc:Choice>
    <mc:Fallback>
      <c:style val="7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cap="none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altLang="zh-CN" sz="1200" b="0" dirty="0">
                <a:latin typeface="Arial" panose="020B0604020202020204" pitchFamily="34" charset="0"/>
                <a:cs typeface="Arial" panose="020B0604020202020204" pitchFamily="34" charset="0"/>
              </a:rPr>
              <a:t>HTTP request time consuming</a:t>
            </a:r>
            <a:endParaRPr lang="zh-CN" sz="1200" b="0" dirty="0">
              <a:latin typeface="Arial" panose="020B0604020202020204" pitchFamily="34" charset="0"/>
              <a:cs typeface="Arial" panose="020B0604020202020204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cap="none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zh-CN"/>
        </a:p>
      </c:txPr>
    </c:title>
    <c:autoTitleDeleted val="0"/>
    <c:plotArea>
      <c:layout/>
      <c:scatterChart>
        <c:scatterStyle val="lineMarker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Y 值</c:v>
                </c:pt>
              </c:strCache>
            </c:strRef>
          </c:tx>
          <c:spPr>
            <a:ln w="25400" cap="rnd">
              <a:noFill/>
            </a:ln>
            <a:effectLst>
              <a:glow rad="139700">
                <a:srgbClr val="00B050">
                  <a:alpha val="14000"/>
                </a:srgbClr>
              </a:glow>
            </a:effectLst>
          </c:spPr>
          <c:marker>
            <c:symbol val="circle"/>
            <c:size val="3"/>
            <c:spPr>
              <a:solidFill>
                <a:srgbClr val="00B050"/>
              </a:solidFill>
              <a:ln>
                <a:noFill/>
              </a:ln>
              <a:effectLst>
                <a:glow rad="139700">
                  <a:srgbClr val="00B050">
                    <a:alpha val="14000"/>
                  </a:srgbClr>
                </a:glow>
              </a:effectLst>
            </c:spPr>
          </c:marker>
          <c:dPt>
            <c:idx val="10"/>
            <c:marker>
              <c:symbol val="circle"/>
              <c:size val="3"/>
              <c:spPr>
                <a:solidFill>
                  <a:srgbClr val="FF0000"/>
                </a:solidFill>
                <a:ln>
                  <a:noFill/>
                </a:ln>
                <a:effectLst>
                  <a:glow rad="139700">
                    <a:srgbClr val="FF0000">
                      <a:alpha val="14000"/>
                    </a:srgbClr>
                  </a:glow>
                </a:effectLst>
              </c:spPr>
            </c:marker>
            <c:bubble3D val="0"/>
            <c:spPr>
              <a:ln w="25400" cap="rnd">
                <a:noFill/>
              </a:ln>
              <a:effectLst>
                <a:glow rad="139700">
                  <a:srgbClr val="FF0000">
                    <a:alpha val="14000"/>
                  </a:srgbClr>
                </a:glow>
              </a:effectLst>
            </c:spPr>
            <c:extLst>
              <c:ext xmlns:c16="http://schemas.microsoft.com/office/drawing/2014/chart" uri="{C3380CC4-5D6E-409C-BE32-E72D297353CC}">
                <c16:uniqueId val="{00000003-34EB-4C13-913F-B279D2F4CD6D}"/>
              </c:ext>
            </c:extLst>
          </c:dPt>
          <c:dPt>
            <c:idx val="11"/>
            <c:marker>
              <c:symbol val="circle"/>
              <c:size val="3"/>
              <c:spPr>
                <a:solidFill>
                  <a:srgbClr val="FF0000"/>
                </a:solidFill>
                <a:ln>
                  <a:noFill/>
                </a:ln>
                <a:effectLst>
                  <a:glow rad="139700">
                    <a:srgbClr val="FF0000">
                      <a:alpha val="14000"/>
                    </a:srgbClr>
                  </a:glow>
                </a:effectLst>
              </c:spPr>
            </c:marker>
            <c:bubble3D val="0"/>
            <c:spPr>
              <a:ln w="25400" cap="rnd">
                <a:noFill/>
              </a:ln>
              <a:effectLst>
                <a:glow rad="139700">
                  <a:srgbClr val="FF0000">
                    <a:alpha val="14000"/>
                  </a:srgbClr>
                </a:glow>
              </a:effectLst>
            </c:spPr>
            <c:extLst>
              <c:ext xmlns:c16="http://schemas.microsoft.com/office/drawing/2014/chart" uri="{C3380CC4-5D6E-409C-BE32-E72D297353CC}">
                <c16:uniqueId val="{00000004-34EB-4C13-913F-B279D2F4CD6D}"/>
              </c:ext>
            </c:extLst>
          </c:dPt>
          <c:dPt>
            <c:idx val="12"/>
            <c:marker>
              <c:symbol val="circle"/>
              <c:size val="3"/>
              <c:spPr>
                <a:solidFill>
                  <a:srgbClr val="FF0000"/>
                </a:solidFill>
                <a:ln>
                  <a:noFill/>
                </a:ln>
                <a:effectLst>
                  <a:glow rad="139700">
                    <a:srgbClr val="FF0000">
                      <a:alpha val="14000"/>
                    </a:srgbClr>
                  </a:glow>
                </a:effectLst>
              </c:spPr>
            </c:marker>
            <c:bubble3D val="0"/>
            <c:spPr>
              <a:ln w="25400" cap="rnd">
                <a:noFill/>
              </a:ln>
              <a:effectLst>
                <a:glow rad="139700">
                  <a:srgbClr val="FF0000">
                    <a:alpha val="14000"/>
                  </a:srgbClr>
                </a:glow>
              </a:effectLst>
            </c:spPr>
            <c:extLst>
              <c:ext xmlns:c16="http://schemas.microsoft.com/office/drawing/2014/chart" uri="{C3380CC4-5D6E-409C-BE32-E72D297353CC}">
                <c16:uniqueId val="{00000005-34EB-4C13-913F-B279D2F4CD6D}"/>
              </c:ext>
            </c:extLst>
          </c:dPt>
          <c:xVal>
            <c:numRef>
              <c:f>Sheet1!$A$2:$A$37</c:f>
              <c:numCache>
                <c:formatCode>General</c:formatCode>
                <c:ptCount val="36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  <c:pt idx="4">
                  <c:v>5</c:v>
                </c:pt>
                <c:pt idx="5">
                  <c:v>6</c:v>
                </c:pt>
                <c:pt idx="6">
                  <c:v>7</c:v>
                </c:pt>
                <c:pt idx="7">
                  <c:v>8</c:v>
                </c:pt>
                <c:pt idx="8">
                  <c:v>9</c:v>
                </c:pt>
                <c:pt idx="9">
                  <c:v>10</c:v>
                </c:pt>
                <c:pt idx="10">
                  <c:v>11</c:v>
                </c:pt>
                <c:pt idx="11">
                  <c:v>9</c:v>
                </c:pt>
                <c:pt idx="12">
                  <c:v>8</c:v>
                </c:pt>
                <c:pt idx="13">
                  <c:v>10</c:v>
                </c:pt>
                <c:pt idx="14">
                  <c:v>12</c:v>
                </c:pt>
                <c:pt idx="15">
                  <c:v>13</c:v>
                </c:pt>
                <c:pt idx="16">
                  <c:v>15</c:v>
                </c:pt>
                <c:pt idx="17">
                  <c:v>17</c:v>
                </c:pt>
                <c:pt idx="18">
                  <c:v>15</c:v>
                </c:pt>
                <c:pt idx="19">
                  <c:v>18</c:v>
                </c:pt>
                <c:pt idx="20">
                  <c:v>10</c:v>
                </c:pt>
                <c:pt idx="21">
                  <c:v>12</c:v>
                </c:pt>
                <c:pt idx="22">
                  <c:v>13</c:v>
                </c:pt>
                <c:pt idx="23">
                  <c:v>15</c:v>
                </c:pt>
                <c:pt idx="24">
                  <c:v>17</c:v>
                </c:pt>
                <c:pt idx="25">
                  <c:v>15</c:v>
                </c:pt>
                <c:pt idx="26">
                  <c:v>18</c:v>
                </c:pt>
                <c:pt idx="27">
                  <c:v>1</c:v>
                </c:pt>
                <c:pt idx="28">
                  <c:v>2</c:v>
                </c:pt>
                <c:pt idx="29">
                  <c:v>3</c:v>
                </c:pt>
                <c:pt idx="30">
                  <c:v>4</c:v>
                </c:pt>
                <c:pt idx="31">
                  <c:v>5</c:v>
                </c:pt>
                <c:pt idx="32">
                  <c:v>6</c:v>
                </c:pt>
                <c:pt idx="33">
                  <c:v>7</c:v>
                </c:pt>
                <c:pt idx="34">
                  <c:v>8</c:v>
                </c:pt>
                <c:pt idx="35">
                  <c:v>9</c:v>
                </c:pt>
              </c:numCache>
            </c:numRef>
          </c:xVal>
          <c:yVal>
            <c:numRef>
              <c:f>Sheet1!$B$2:$B$37</c:f>
              <c:numCache>
                <c:formatCode>General</c:formatCode>
                <c:ptCount val="36"/>
                <c:pt idx="0">
                  <c:v>0</c:v>
                </c:pt>
                <c:pt idx="1">
                  <c:v>0</c:v>
                </c:pt>
                <c:pt idx="2">
                  <c:v>0.1</c:v>
                </c:pt>
                <c:pt idx="3">
                  <c:v>0.2</c:v>
                </c:pt>
                <c:pt idx="4">
                  <c:v>0.3</c:v>
                </c:pt>
                <c:pt idx="5">
                  <c:v>0.1</c:v>
                </c:pt>
                <c:pt idx="6">
                  <c:v>0.1</c:v>
                </c:pt>
                <c:pt idx="7">
                  <c:v>0.1</c:v>
                </c:pt>
                <c:pt idx="8">
                  <c:v>1</c:v>
                </c:pt>
                <c:pt idx="9">
                  <c:v>0.1</c:v>
                </c:pt>
                <c:pt idx="10">
                  <c:v>2</c:v>
                </c:pt>
                <c:pt idx="11">
                  <c:v>2</c:v>
                </c:pt>
                <c:pt idx="12">
                  <c:v>2</c:v>
                </c:pt>
                <c:pt idx="13">
                  <c:v>0.5</c:v>
                </c:pt>
                <c:pt idx="14">
                  <c:v>0.2</c:v>
                </c:pt>
                <c:pt idx="15">
                  <c:v>0.4</c:v>
                </c:pt>
                <c:pt idx="16">
                  <c:v>0.6</c:v>
                </c:pt>
                <c:pt idx="17">
                  <c:v>0.4</c:v>
                </c:pt>
                <c:pt idx="18">
                  <c:v>0.6</c:v>
                </c:pt>
                <c:pt idx="19">
                  <c:v>0.8</c:v>
                </c:pt>
                <c:pt idx="20">
                  <c:v>0.3</c:v>
                </c:pt>
                <c:pt idx="21">
                  <c:v>0.4</c:v>
                </c:pt>
                <c:pt idx="22">
                  <c:v>0.3</c:v>
                </c:pt>
                <c:pt idx="23">
                  <c:v>0.2</c:v>
                </c:pt>
                <c:pt idx="24">
                  <c:v>0.1</c:v>
                </c:pt>
                <c:pt idx="25">
                  <c:v>0</c:v>
                </c:pt>
                <c:pt idx="26">
                  <c:v>0.5</c:v>
                </c:pt>
                <c:pt idx="27">
                  <c:v>0.8</c:v>
                </c:pt>
                <c:pt idx="28">
                  <c:v>0.7</c:v>
                </c:pt>
                <c:pt idx="29">
                  <c:v>0.8</c:v>
                </c:pt>
                <c:pt idx="30">
                  <c:v>0.17</c:v>
                </c:pt>
                <c:pt idx="31">
                  <c:v>0.35</c:v>
                </c:pt>
                <c:pt idx="32">
                  <c:v>0.4</c:v>
                </c:pt>
                <c:pt idx="33">
                  <c:v>0.15</c:v>
                </c:pt>
                <c:pt idx="34">
                  <c:v>0.25</c:v>
                </c:pt>
                <c:pt idx="35">
                  <c:v>0.15</c:v>
                </c:pt>
              </c:numCache>
            </c:numRef>
          </c:yVal>
          <c:smooth val="0"/>
          <c:extLst>
            <c:ext xmlns:c16="http://schemas.microsoft.com/office/drawing/2014/chart" uri="{C3380CC4-5D6E-409C-BE32-E72D297353CC}">
              <c16:uniqueId val="{00000000-34EB-4C13-913F-B279D2F4CD6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34816640"/>
        <c:axId val="234832032"/>
      </c:scatterChart>
      <c:valAx>
        <c:axId val="23481664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234832032"/>
        <c:crosses val="autoZero"/>
        <c:crossBetween val="midCat"/>
      </c:valAx>
      <c:valAx>
        <c:axId val="234832032"/>
        <c:scaling>
          <c:orientation val="minMax"/>
          <c:max val="2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lt1">
                <a:lumMod val="50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234816640"/>
        <c:crosses val="autoZero"/>
        <c:crossBetween val="midCat"/>
        <c:majorUnit val="0.25"/>
      </c:valAx>
      <c:spPr>
        <a:solidFill>
          <a:srgbClr val="00B0F0">
            <a:alpha val="10000"/>
          </a:srgbClr>
        </a:solidFill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900" b="0" i="0" u="none" strike="noStrike" kern="1200" cap="none" spc="5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r>
              <a:rPr lang="en-US" altLang="zh-CN" sz="900" dirty="0"/>
              <a:t>Reconnection time-consuming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cap="none" spc="5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6.0504992198934411E-2"/>
          <c:y val="7.2238460549436431E-2"/>
          <c:w val="0.92602069157848677"/>
          <c:h val="0.80561779453992199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value</c:v>
                </c:pt>
              </c:strCache>
            </c:strRef>
          </c:tx>
          <c:spPr>
            <a:ln w="19050" cap="rnd">
              <a:solidFill>
                <a:srgbClr val="13BFEE">
                  <a:alpha val="70000"/>
                </a:srgbClr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cat>
            <c:numRef>
              <c:f>Sheet1!$A$2:$A$43</c:f>
              <c:numCache>
                <c:formatCode>General</c:formatCode>
                <c:ptCount val="42"/>
                <c:pt idx="0">
                  <c:v>1</c:v>
                </c:pt>
                <c:pt idx="1">
                  <c:v>1.5</c:v>
                </c:pt>
                <c:pt idx="2">
                  <c:v>2</c:v>
                </c:pt>
                <c:pt idx="3">
                  <c:v>2.5</c:v>
                </c:pt>
                <c:pt idx="4">
                  <c:v>3</c:v>
                </c:pt>
                <c:pt idx="5">
                  <c:v>3.5</c:v>
                </c:pt>
                <c:pt idx="6">
                  <c:v>4</c:v>
                </c:pt>
                <c:pt idx="7">
                  <c:v>4.5</c:v>
                </c:pt>
                <c:pt idx="8">
                  <c:v>5</c:v>
                </c:pt>
                <c:pt idx="9">
                  <c:v>5.5</c:v>
                </c:pt>
                <c:pt idx="10">
                  <c:v>6</c:v>
                </c:pt>
                <c:pt idx="11">
                  <c:v>6.5</c:v>
                </c:pt>
                <c:pt idx="12">
                  <c:v>7</c:v>
                </c:pt>
                <c:pt idx="13">
                  <c:v>7.5</c:v>
                </c:pt>
                <c:pt idx="14">
                  <c:v>8</c:v>
                </c:pt>
                <c:pt idx="15">
                  <c:v>8.5</c:v>
                </c:pt>
                <c:pt idx="16">
                  <c:v>9</c:v>
                </c:pt>
                <c:pt idx="17">
                  <c:v>9.5</c:v>
                </c:pt>
                <c:pt idx="18">
                  <c:v>10</c:v>
                </c:pt>
                <c:pt idx="19">
                  <c:v>10.5</c:v>
                </c:pt>
                <c:pt idx="20">
                  <c:v>11</c:v>
                </c:pt>
                <c:pt idx="21">
                  <c:v>11.5</c:v>
                </c:pt>
                <c:pt idx="22">
                  <c:v>12</c:v>
                </c:pt>
                <c:pt idx="23">
                  <c:v>12.5</c:v>
                </c:pt>
                <c:pt idx="24">
                  <c:v>13</c:v>
                </c:pt>
                <c:pt idx="25">
                  <c:v>13.5</c:v>
                </c:pt>
                <c:pt idx="26">
                  <c:v>14</c:v>
                </c:pt>
                <c:pt idx="27">
                  <c:v>14.5</c:v>
                </c:pt>
                <c:pt idx="28">
                  <c:v>15</c:v>
                </c:pt>
                <c:pt idx="29">
                  <c:v>15.5</c:v>
                </c:pt>
                <c:pt idx="30">
                  <c:v>16</c:v>
                </c:pt>
                <c:pt idx="31">
                  <c:v>16.5</c:v>
                </c:pt>
                <c:pt idx="32">
                  <c:v>17</c:v>
                </c:pt>
                <c:pt idx="33">
                  <c:v>17.5</c:v>
                </c:pt>
                <c:pt idx="34">
                  <c:v>18</c:v>
                </c:pt>
                <c:pt idx="35">
                  <c:v>18.5</c:v>
                </c:pt>
                <c:pt idx="36">
                  <c:v>19</c:v>
                </c:pt>
                <c:pt idx="37">
                  <c:v>19.5</c:v>
                </c:pt>
                <c:pt idx="38">
                  <c:v>20</c:v>
                </c:pt>
                <c:pt idx="39">
                  <c:v>20.5</c:v>
                </c:pt>
                <c:pt idx="40">
                  <c:v>21</c:v>
                </c:pt>
                <c:pt idx="41">
                  <c:v>21.5</c:v>
                </c:pt>
              </c:numCache>
            </c:numRef>
          </c:cat>
          <c:val>
            <c:numRef>
              <c:f>Sheet1!$B$2:$B$43</c:f>
              <c:numCache>
                <c:formatCode>General</c:formatCode>
                <c:ptCount val="42"/>
                <c:pt idx="0">
                  <c:v>1</c:v>
                </c:pt>
                <c:pt idx="1">
                  <c:v>2</c:v>
                </c:pt>
                <c:pt idx="2">
                  <c:v>1</c:v>
                </c:pt>
                <c:pt idx="3">
                  <c:v>2</c:v>
                </c:pt>
                <c:pt idx="4">
                  <c:v>1.4</c:v>
                </c:pt>
                <c:pt idx="5">
                  <c:v>2</c:v>
                </c:pt>
                <c:pt idx="6">
                  <c:v>1.7</c:v>
                </c:pt>
                <c:pt idx="7">
                  <c:v>2.4</c:v>
                </c:pt>
                <c:pt idx="8">
                  <c:v>2.7</c:v>
                </c:pt>
                <c:pt idx="9">
                  <c:v>3.3</c:v>
                </c:pt>
                <c:pt idx="10">
                  <c:v>3.7</c:v>
                </c:pt>
                <c:pt idx="11">
                  <c:v>4</c:v>
                </c:pt>
                <c:pt idx="12">
                  <c:v>4.7</c:v>
                </c:pt>
                <c:pt idx="13">
                  <c:v>5.3</c:v>
                </c:pt>
                <c:pt idx="14">
                  <c:v>5.5</c:v>
                </c:pt>
                <c:pt idx="15">
                  <c:v>1</c:v>
                </c:pt>
                <c:pt idx="16">
                  <c:v>1.3</c:v>
                </c:pt>
                <c:pt idx="17">
                  <c:v>1.7</c:v>
                </c:pt>
                <c:pt idx="18">
                  <c:v>1.5</c:v>
                </c:pt>
                <c:pt idx="19">
                  <c:v>2</c:v>
                </c:pt>
                <c:pt idx="20">
                  <c:v>1.7</c:v>
                </c:pt>
                <c:pt idx="21">
                  <c:v>1.5</c:v>
                </c:pt>
                <c:pt idx="22">
                  <c:v>1.3</c:v>
                </c:pt>
                <c:pt idx="23">
                  <c:v>1</c:v>
                </c:pt>
                <c:pt idx="24">
                  <c:v>1</c:v>
                </c:pt>
                <c:pt idx="25">
                  <c:v>1</c:v>
                </c:pt>
                <c:pt idx="26">
                  <c:v>1</c:v>
                </c:pt>
                <c:pt idx="27">
                  <c:v>1.3</c:v>
                </c:pt>
                <c:pt idx="28">
                  <c:v>1.7</c:v>
                </c:pt>
                <c:pt idx="29">
                  <c:v>2.2999999999999998</c:v>
                </c:pt>
                <c:pt idx="30">
                  <c:v>2.5</c:v>
                </c:pt>
                <c:pt idx="31">
                  <c:v>3.5</c:v>
                </c:pt>
                <c:pt idx="32">
                  <c:v>4.3</c:v>
                </c:pt>
                <c:pt idx="33">
                  <c:v>5</c:v>
                </c:pt>
                <c:pt idx="34">
                  <c:v>4</c:v>
                </c:pt>
                <c:pt idx="35">
                  <c:v>3.6</c:v>
                </c:pt>
                <c:pt idx="36">
                  <c:v>2</c:v>
                </c:pt>
                <c:pt idx="37">
                  <c:v>1.7</c:v>
                </c:pt>
                <c:pt idx="38">
                  <c:v>1</c:v>
                </c:pt>
                <c:pt idx="39">
                  <c:v>1</c:v>
                </c:pt>
                <c:pt idx="40">
                  <c:v>1</c:v>
                </c:pt>
                <c:pt idx="41">
                  <c:v>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AA83-4E72-9A3B-700D747FD16B}"/>
            </c:ext>
          </c:extLst>
        </c:ser>
        <c:dLbls>
          <c:showLegendKey val="0"/>
          <c:showVal val="1"/>
          <c:showCatName val="0"/>
          <c:showSerName val="0"/>
          <c:showPercent val="0"/>
          <c:showBubbleSize val="0"/>
        </c:dLbls>
        <c:smooth val="0"/>
        <c:axId val="358617600"/>
        <c:axId val="358629248"/>
      </c:lineChart>
      <c:catAx>
        <c:axId val="358617600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358629248"/>
        <c:crosses val="autoZero"/>
        <c:auto val="1"/>
        <c:lblAlgn val="ctr"/>
        <c:lblOffset val="100"/>
        <c:noMultiLvlLbl val="1"/>
      </c:catAx>
      <c:valAx>
        <c:axId val="358629248"/>
        <c:scaling>
          <c:orientation val="minMax"/>
        </c:scaling>
        <c:delete val="0"/>
        <c:axPos val="l"/>
        <c:numFmt formatCode="General" sourceLinked="1"/>
        <c:majorTickMark val="out"/>
        <c:minorTickMark val="none"/>
        <c:tickLblPos val="nextTo"/>
        <c:spPr>
          <a:noFill/>
          <a:ln w="9525">
            <a:solidFill>
              <a:schemeClr val="tx1">
                <a:lumMod val="5000"/>
                <a:lumOff val="95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358617600"/>
        <c:crosses val="autoZero"/>
        <c:crossBetween val="between"/>
        <c:majorUnit val="1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700">
          <a:solidFill>
            <a:schemeClr val="tx1"/>
          </a:solidFill>
        </a:defRPr>
      </a:pPr>
      <a:endParaRPr lang="zh-CN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200" b="0" i="0" u="none" strike="noStrike" kern="1200" cap="none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altLang="zh-CN" sz="1200" b="0" dirty="0">
                <a:latin typeface="Arial" panose="020B0604020202020204" pitchFamily="34" charset="0"/>
                <a:cs typeface="Arial" panose="020B0604020202020204" pitchFamily="34" charset="0"/>
              </a:rPr>
              <a:t>CPU usage</a:t>
            </a:r>
            <a:endParaRPr lang="zh-CN" altLang="en-US" sz="1200" b="0" dirty="0">
              <a:latin typeface="Arial" panose="020B0604020202020204" pitchFamily="34" charset="0"/>
              <a:cs typeface="Arial" panose="020B0604020202020204" pitchFamily="34" charset="0"/>
            </a:endParaRP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200" b="0" i="0" u="none" strike="noStrike" kern="1200" cap="none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1556018865287369"/>
          <c:y val="0.3128008042579784"/>
          <c:w val="0.82185715924037117"/>
          <c:h val="0.58196578280808009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Total</c:v>
                </c:pt>
              </c:strCache>
            </c:strRef>
          </c:tx>
          <c:spPr>
            <a:ln w="12700" cap="rnd">
              <a:solidFill>
                <a:srgbClr val="00B0F0"/>
              </a:solidFill>
            </a:ln>
            <a:effectLst>
              <a:glow rad="139700">
                <a:srgbClr val="00B0F0">
                  <a:alpha val="14000"/>
                </a:srgbClr>
              </a:glow>
            </a:effectLst>
          </c:spPr>
          <c:marker>
            <c:symbol val="none"/>
          </c:marker>
          <c:cat>
            <c:numRef>
              <c:f>Sheet1!$A$2:$A$19</c:f>
              <c:numCache>
                <c:formatCode>General</c:formatCode>
                <c:ptCount val="18"/>
              </c:numCache>
            </c:numRef>
          </c:cat>
          <c:val>
            <c:numRef>
              <c:f>Sheet1!$B$2:$B$19</c:f>
              <c:numCache>
                <c:formatCode>General</c:formatCode>
                <c:ptCount val="18"/>
                <c:pt idx="0">
                  <c:v>16</c:v>
                </c:pt>
                <c:pt idx="1">
                  <c:v>16</c:v>
                </c:pt>
                <c:pt idx="2">
                  <c:v>16</c:v>
                </c:pt>
                <c:pt idx="3">
                  <c:v>16</c:v>
                </c:pt>
                <c:pt idx="4">
                  <c:v>16</c:v>
                </c:pt>
                <c:pt idx="5">
                  <c:v>16</c:v>
                </c:pt>
                <c:pt idx="6">
                  <c:v>16</c:v>
                </c:pt>
                <c:pt idx="7">
                  <c:v>16</c:v>
                </c:pt>
                <c:pt idx="8">
                  <c:v>16</c:v>
                </c:pt>
                <c:pt idx="9">
                  <c:v>16</c:v>
                </c:pt>
                <c:pt idx="10">
                  <c:v>16</c:v>
                </c:pt>
                <c:pt idx="11">
                  <c:v>16</c:v>
                </c:pt>
                <c:pt idx="12">
                  <c:v>16</c:v>
                </c:pt>
                <c:pt idx="13">
                  <c:v>16</c:v>
                </c:pt>
                <c:pt idx="14">
                  <c:v>16</c:v>
                </c:pt>
                <c:pt idx="15">
                  <c:v>16</c:v>
                </c:pt>
                <c:pt idx="16">
                  <c:v>16</c:v>
                </c:pt>
                <c:pt idx="17">
                  <c:v>16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56F2-44C0-9111-B7157B205AC0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Used</c:v>
                </c:pt>
              </c:strCache>
            </c:strRef>
          </c:tx>
          <c:spPr>
            <a:ln w="12700" cap="rnd">
              <a:solidFill>
                <a:srgbClr val="92D050"/>
              </a:solidFill>
            </a:ln>
            <a:effectLst>
              <a:glow rad="139700">
                <a:srgbClr val="92D050">
                  <a:alpha val="14000"/>
                </a:srgbClr>
              </a:glow>
            </a:effectLst>
          </c:spPr>
          <c:marker>
            <c:symbol val="none"/>
          </c:marker>
          <c:cat>
            <c:numRef>
              <c:f>Sheet1!$A$2:$A$19</c:f>
              <c:numCache>
                <c:formatCode>General</c:formatCode>
                <c:ptCount val="18"/>
              </c:numCache>
            </c:numRef>
          </c:cat>
          <c:val>
            <c:numRef>
              <c:f>Sheet1!$C$2:$C$19</c:f>
              <c:numCache>
                <c:formatCode>General</c:formatCode>
                <c:ptCount val="18"/>
                <c:pt idx="0">
                  <c:v>2</c:v>
                </c:pt>
                <c:pt idx="1">
                  <c:v>4</c:v>
                </c:pt>
                <c:pt idx="2">
                  <c:v>6</c:v>
                </c:pt>
                <c:pt idx="3">
                  <c:v>5</c:v>
                </c:pt>
                <c:pt idx="4">
                  <c:v>15</c:v>
                </c:pt>
                <c:pt idx="5">
                  <c:v>10</c:v>
                </c:pt>
                <c:pt idx="6">
                  <c:v>13</c:v>
                </c:pt>
                <c:pt idx="7">
                  <c:v>14</c:v>
                </c:pt>
                <c:pt idx="8">
                  <c:v>10</c:v>
                </c:pt>
                <c:pt idx="9">
                  <c:v>7</c:v>
                </c:pt>
                <c:pt idx="10">
                  <c:v>6</c:v>
                </c:pt>
                <c:pt idx="11">
                  <c:v>5</c:v>
                </c:pt>
                <c:pt idx="12">
                  <c:v>3</c:v>
                </c:pt>
                <c:pt idx="13">
                  <c:v>2</c:v>
                </c:pt>
                <c:pt idx="14">
                  <c:v>1</c:v>
                </c:pt>
                <c:pt idx="15">
                  <c:v>5</c:v>
                </c:pt>
                <c:pt idx="16">
                  <c:v>7</c:v>
                </c:pt>
                <c:pt idx="17">
                  <c:v>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56F2-44C0-9111-B7157B205AC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34855328"/>
        <c:axId val="234855744"/>
      </c:lineChart>
      <c:catAx>
        <c:axId val="234855328"/>
        <c:scaling>
          <c:orientation val="minMax"/>
        </c:scaling>
        <c:delete val="0"/>
        <c:axPos val="b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75000"/>
                      <a:lumOff val="25000"/>
                    </a:schemeClr>
                  </a:gs>
                  <a:gs pos="0">
                    <a:schemeClr val="dk1">
                      <a:lumMod val="65000"/>
                      <a:lumOff val="3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34855744"/>
        <c:crosses val="autoZero"/>
        <c:auto val="1"/>
        <c:lblAlgn val="ctr"/>
        <c:lblOffset val="100"/>
        <c:noMultiLvlLbl val="0"/>
      </c:catAx>
      <c:valAx>
        <c:axId val="234855744"/>
        <c:scaling>
          <c:orientation val="minMax"/>
        </c:scaling>
        <c:delete val="0"/>
        <c:axPos val="l"/>
        <c:majorGridlines>
          <c:spPr>
            <a:ln w="9525" cap="flat" cmpd="sng" algn="ctr">
              <a:gradFill>
                <a:gsLst>
                  <a:gs pos="100000">
                    <a:schemeClr val="dk1">
                      <a:lumMod val="75000"/>
                      <a:lumOff val="25000"/>
                    </a:schemeClr>
                  </a:gs>
                  <a:gs pos="0">
                    <a:schemeClr val="dk1">
                      <a:lumMod val="65000"/>
                      <a:lumOff val="35000"/>
                    </a:schemeClr>
                  </a:gs>
                </a:gsLst>
                <a:lin ang="5400000" scaled="0"/>
              </a:gra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700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2348553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zh-CN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900" b="0" i="0" u="none" strike="noStrike" kern="1200" cap="all" spc="100" normalizeH="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r>
              <a:rPr lang="en-US" altLang="zh-CN" sz="900" b="0" dirty="0">
                <a:latin typeface="Arial" panose="020B0604020202020204" pitchFamily="34" charset="0"/>
                <a:cs typeface="Arial" panose="020B0604020202020204" pitchFamily="34" charset="0"/>
              </a:rPr>
              <a:t>Memory usage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cap="all" spc="100" normalizeH="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2.2916778042283946E-2"/>
          <c:y val="0.18708003637455919"/>
          <c:w val="0.95416666666666672"/>
          <c:h val="0.78690382138610115"/>
        </c:manualLayout>
      </c:layout>
      <c:lineChart>
        <c:grouping val="standar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Used</c:v>
                </c:pt>
              </c:strCache>
            </c:strRef>
          </c:tx>
          <c:spPr>
            <a:ln w="25400" cap="rnd">
              <a:solidFill>
                <a:schemeClr val="lt1"/>
              </a:solidFill>
              <a:round/>
            </a:ln>
            <a:effectLst/>
          </c:spPr>
          <c:marker>
            <c:symbol val="none"/>
          </c:marker>
          <c:cat>
            <c:numRef>
              <c:f>Sheet1!$A$2:$A$20</c:f>
              <c:numCache>
                <c:formatCode>General</c:formatCode>
                <c:ptCount val="19"/>
              </c:numCache>
            </c:numRef>
          </c:cat>
          <c:val>
            <c:numRef>
              <c:f>Sheet1!$B$2:$B$20</c:f>
              <c:numCache>
                <c:formatCode>General</c:formatCode>
                <c:ptCount val="19"/>
                <c:pt idx="0">
                  <c:v>2</c:v>
                </c:pt>
                <c:pt idx="1">
                  <c:v>2</c:v>
                </c:pt>
                <c:pt idx="2">
                  <c:v>4</c:v>
                </c:pt>
                <c:pt idx="3">
                  <c:v>5</c:v>
                </c:pt>
                <c:pt idx="4">
                  <c:v>5</c:v>
                </c:pt>
                <c:pt idx="5">
                  <c:v>3.7</c:v>
                </c:pt>
                <c:pt idx="6">
                  <c:v>2.5</c:v>
                </c:pt>
                <c:pt idx="7">
                  <c:v>2</c:v>
                </c:pt>
                <c:pt idx="8">
                  <c:v>2</c:v>
                </c:pt>
                <c:pt idx="9">
                  <c:v>2</c:v>
                </c:pt>
                <c:pt idx="10">
                  <c:v>2</c:v>
                </c:pt>
                <c:pt idx="11">
                  <c:v>2</c:v>
                </c:pt>
                <c:pt idx="12">
                  <c:v>0.8</c:v>
                </c:pt>
                <c:pt idx="13">
                  <c:v>0.8</c:v>
                </c:pt>
                <c:pt idx="14">
                  <c:v>2</c:v>
                </c:pt>
                <c:pt idx="15">
                  <c:v>2</c:v>
                </c:pt>
                <c:pt idx="16">
                  <c:v>0.4</c:v>
                </c:pt>
                <c:pt idx="17">
                  <c:v>0.3</c:v>
                </c:pt>
                <c:pt idx="18">
                  <c:v>0.2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25ED-4EDB-B0E6-D2AC9608AC1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dropLines>
          <c:spPr>
            <a:ln w="9525" cap="flat" cmpd="sng" algn="ctr">
              <a:gradFill>
                <a:gsLst>
                  <a:gs pos="0">
                    <a:schemeClr val="lt1"/>
                  </a:gs>
                  <a:gs pos="100000">
                    <a:schemeClr val="lt1">
                      <a:alpha val="0"/>
                    </a:schemeClr>
                  </a:gs>
                </a:gsLst>
                <a:lin ang="5400000" scaled="0"/>
              </a:gradFill>
              <a:round/>
            </a:ln>
            <a:effectLst/>
          </c:spPr>
        </c:dropLines>
        <c:smooth val="0"/>
        <c:axId val="234855328"/>
        <c:axId val="234855744"/>
      </c:lineChart>
      <c:catAx>
        <c:axId val="234855328"/>
        <c:scaling>
          <c:orientation val="minMax"/>
        </c:scaling>
        <c:delete val="1"/>
        <c:axPos val="b"/>
        <c:numFmt formatCode="General" sourceLinked="1"/>
        <c:majorTickMark val="out"/>
        <c:minorTickMark val="none"/>
        <c:tickLblPos val="nextTo"/>
        <c:crossAx val="234855744"/>
        <c:crosses val="autoZero"/>
        <c:auto val="1"/>
        <c:lblAlgn val="ctr"/>
        <c:lblOffset val="100"/>
        <c:noMultiLvlLbl val="0"/>
      </c:catAx>
      <c:valAx>
        <c:axId val="234855744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234855328"/>
        <c:crosses val="autoZero"/>
        <c:crossBetween val="between"/>
      </c:valAx>
      <c:spPr>
        <a:solidFill>
          <a:srgbClr val="00B050">
            <a:alpha val="97000"/>
          </a:srgbClr>
        </a:solidFill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40411345532763299"/>
          <c:y val="0.24855005822398335"/>
          <c:w val="0.2416951788246911"/>
          <c:h val="8.976420315438202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700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 w="9525" cap="flat" cmpd="sng" algn="ctr">
      <a:noFill/>
      <a:round/>
    </a:ln>
    <a:effectLst/>
  </c:spPr>
  <c:txPr>
    <a:bodyPr/>
    <a:lstStyle/>
    <a:p>
      <a:pPr>
        <a:defRPr>
          <a:solidFill>
            <a:schemeClr val="tx1"/>
          </a:solidFill>
        </a:defRPr>
      </a:pPr>
      <a:endParaRPr lang="zh-CN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g Cluster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ecision</c:v>
                </c:pt>
                <c:pt idx="1">
                  <c:v>Recall</c:v>
                </c:pt>
                <c:pt idx="2">
                  <c:v>F1-Score</c:v>
                </c:pt>
              </c:strCache>
            </c:strRef>
          </c:cat>
          <c:val>
            <c:numRef>
              <c:f>Sheet1!$B$2:$B$4</c:f>
              <c:numCache>
                <c:formatCode>General</c:formatCode>
                <c:ptCount val="3"/>
                <c:pt idx="0">
                  <c:v>0.52900000000000003</c:v>
                </c:pt>
                <c:pt idx="1">
                  <c:v>0.72499999999999998</c:v>
                </c:pt>
                <c:pt idx="2">
                  <c:v>0.6119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3E13-4748-AD90-306AD96F91B0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PCA</c:v>
                </c:pt>
              </c:strCache>
            </c:strRef>
          </c:tx>
          <c:spPr>
            <a:solidFill>
              <a:schemeClr val="accent2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ecision</c:v>
                </c:pt>
                <c:pt idx="1">
                  <c:v>Recall</c:v>
                </c:pt>
                <c:pt idx="2">
                  <c:v>F1-Score</c:v>
                </c:pt>
              </c:strCache>
            </c:strRef>
          </c:cat>
          <c:val>
            <c:numRef>
              <c:f>Sheet1!$C$2:$C$4</c:f>
              <c:numCache>
                <c:formatCode>General</c:formatCode>
                <c:ptCount val="3"/>
                <c:pt idx="0">
                  <c:v>0.45500000000000002</c:v>
                </c:pt>
                <c:pt idx="1">
                  <c:v>0.68600000000000005</c:v>
                </c:pt>
                <c:pt idx="2">
                  <c:v>0.547000000000000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3E13-4748-AD90-306AD96F91B0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Invariants Miner
</c:v>
                </c:pt>
              </c:strCache>
            </c:strRef>
          </c:tx>
          <c:spPr>
            <a:solidFill>
              <a:schemeClr val="accent3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ecision</c:v>
                </c:pt>
                <c:pt idx="1">
                  <c:v>Recall</c:v>
                </c:pt>
                <c:pt idx="2">
                  <c:v>F1-Score</c:v>
                </c:pt>
              </c:strCache>
            </c:strRef>
          </c:cat>
          <c:val>
            <c:numRef>
              <c:f>Sheet1!$D$2:$D$4</c:f>
              <c:numCache>
                <c:formatCode>General</c:formatCode>
                <c:ptCount val="3"/>
                <c:pt idx="0">
                  <c:v>0.68300000000000005</c:v>
                </c:pt>
                <c:pt idx="1">
                  <c:v>0.84199999999999997</c:v>
                </c:pt>
                <c:pt idx="2">
                  <c:v>0.75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3E13-4748-AD90-306AD96F91B0}"/>
            </c:ext>
          </c:extLst>
        </c:ser>
        <c:ser>
          <c:idx val="3"/>
          <c:order val="3"/>
          <c:tx>
            <c:strRef>
              <c:f>Sheet1!$E$1</c:f>
              <c:strCache>
                <c:ptCount val="1"/>
                <c:pt idx="0">
                  <c:v>Isolation Forest
</c:v>
                </c:pt>
              </c:strCache>
            </c:strRef>
          </c:tx>
          <c:spPr>
            <a:solidFill>
              <a:schemeClr val="accent4"/>
            </a:solidFill>
            <a:ln>
              <a:noFill/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ecision</c:v>
                </c:pt>
                <c:pt idx="1">
                  <c:v>Recall</c:v>
                </c:pt>
                <c:pt idx="2">
                  <c:v>F1-Score</c:v>
                </c:pt>
              </c:strCache>
            </c:strRef>
          </c:cat>
          <c:val>
            <c:numRef>
              <c:f>Sheet1!$E$2:$E$4</c:f>
              <c:numCache>
                <c:formatCode>General</c:formatCode>
                <c:ptCount val="3"/>
                <c:pt idx="0">
                  <c:v>0.53800000000000003</c:v>
                </c:pt>
                <c:pt idx="1">
                  <c:v>0.68600000000000005</c:v>
                </c:pt>
                <c:pt idx="2">
                  <c:v>0.602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9-3E13-4748-AD90-306AD96F91B0}"/>
            </c:ext>
          </c:extLst>
        </c:ser>
        <c:ser>
          <c:idx val="4"/>
          <c:order val="4"/>
          <c:tx>
            <c:strRef>
              <c:f>Sheet1!$F$1</c:f>
              <c:strCache>
                <c:ptCount val="1"/>
                <c:pt idx="0">
                  <c:v>Ensemble Learning
</c:v>
                </c:pt>
              </c:strCache>
            </c:strRef>
          </c:tx>
          <c:spPr>
            <a:solidFill>
              <a:srgbClr val="FF0000"/>
            </a:solidFill>
            <a:ln>
              <a:solidFill>
                <a:srgbClr val="FF0000"/>
              </a:solidFill>
            </a:ln>
            <a:effectLst/>
          </c:spPr>
          <c:invertIfNegative val="0"/>
          <c:cat>
            <c:strRef>
              <c:f>Sheet1!$A$2:$A$4</c:f>
              <c:strCache>
                <c:ptCount val="3"/>
                <c:pt idx="0">
                  <c:v>Precision</c:v>
                </c:pt>
                <c:pt idx="1">
                  <c:v>Recall</c:v>
                </c:pt>
                <c:pt idx="2">
                  <c:v>F1-Score</c:v>
                </c:pt>
              </c:strCache>
            </c:strRef>
          </c:cat>
          <c:val>
            <c:numRef>
              <c:f>Sheet1!$F$2:$F$4</c:f>
              <c:numCache>
                <c:formatCode>General</c:formatCode>
                <c:ptCount val="3"/>
                <c:pt idx="0">
                  <c:v>0.69399999999999995</c:v>
                </c:pt>
                <c:pt idx="1">
                  <c:v>0.98</c:v>
                </c:pt>
                <c:pt idx="2">
                  <c:v>0.8129999999999999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A-3E13-4748-AD90-306AD96F91B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293831120"/>
        <c:axId val="1293821552"/>
      </c:barChart>
      <c:catAx>
        <c:axId val="129383112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1293821552"/>
        <c:crosses val="autoZero"/>
        <c:auto val="1"/>
        <c:lblAlgn val="ctr"/>
        <c:lblOffset val="100"/>
        <c:noMultiLvlLbl val="0"/>
      </c:catAx>
      <c:valAx>
        <c:axId val="1293821552"/>
        <c:scaling>
          <c:orientation val="minMax"/>
          <c:max val="1"/>
          <c:min val="0.4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197" b="0" i="0" u="none" strike="noStrike" kern="1200" baseline="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pPr>
            <a:endParaRPr lang="zh-CN"/>
          </a:p>
        </c:txPr>
        <c:crossAx val="1293831120"/>
        <c:crosses val="autoZero"/>
        <c:crossBetween val="between"/>
        <c:majorUnit val="0.1"/>
        <c:minorUnit val="1.0000000000000002E-2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197" b="0" i="0" u="none" strike="noStrike" kern="1200" baseline="0">
              <a:solidFill>
                <a:schemeClr val="tx1"/>
              </a:solidFill>
              <a:latin typeface="Arial" panose="020B0604020202020204" pitchFamily="34" charset="0"/>
              <a:ea typeface="+mn-ea"/>
              <a:cs typeface="Arial" panose="020B0604020202020204" pitchFamily="34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solidFill>
            <a:schemeClr val="tx1"/>
          </a:solidFill>
          <a:latin typeface="Arial" panose="020B0604020202020204" pitchFamily="34" charset="0"/>
          <a:cs typeface="Arial" panose="020B0604020202020204" pitchFamily="34" charset="0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withinLinearReversed" id="25">
  <a:schemeClr val="accent5"/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5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ln w="19050">
        <a:solidFill>
          <a:schemeClr val="lt1"/>
        </a:solidFill>
      </a:ln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ln w="25400">
        <a:solidFill>
          <a:schemeClr val="lt1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45">
  <cs:axisTitle>
    <cs:lnRef idx="0"/>
    <cs:fillRef idx="0"/>
    <cs:effectRef idx="0"/>
    <cs:fontRef idx="minor">
      <a:schemeClr val="lt1">
        <a:lumMod val="75000"/>
      </a:schemeClr>
    </cs:fontRef>
    <cs:defRPr sz="1197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1197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lt1">
        <a:lumMod val="75000"/>
      </a:schemeClr>
    </cs:fontRef>
    <cs:defRPr sz="1197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3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7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dk1">
            <a:lumMod val="65000"/>
            <a:lumOff val="35000"/>
            <a:alpha val="25000"/>
          </a:schemeClr>
        </a:soli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1197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862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spPr>
      <a:ln w="9525" cap="flat" cmpd="sng" algn="ctr">
        <a:solidFill>
          <a:schemeClr val="lt1">
            <a:lumMod val="50000"/>
          </a:schemeClr>
        </a:solidFill>
        <a:round/>
      </a:ln>
    </cs:spPr>
    <cs:defRPr sz="1197" kern="1200"/>
    <cs:bodyPr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312">
  <cs:axisTitle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axisTitle>
  <cs:category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5000"/>
            <a:lumOff val="95000"/>
          </a:schemeClr>
        </a:solidFill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>
          <a:alpha val="35000"/>
        </a:schemeClr>
      </a:solidFill>
      <a:ln w="9525">
        <a:solidFill>
          <a:schemeClr val="phClr"/>
        </a:solidFill>
      </a:ln>
    </cs:spPr>
  </cs:dataPoint>
  <cs:dataPoint3D>
    <cs:lnRef idx="0">
      <cs:styleClr val="auto"/>
    </cs:lnRef>
    <cs:fillRef idx="0">
      <cs:styleClr val="auto"/>
    </cs:fillRef>
    <cs:effectRef idx="0"/>
    <cs:fontRef idx="minor">
      <a:schemeClr val="tx1"/>
    </cs:fontRef>
    <cs:spPr>
      <a:solidFill>
        <a:schemeClr val="phClr">
          <a:alpha val="35000"/>
        </a:schemeClr>
      </a:solidFill>
      <a:ln w="9525">
        <a:solidFill>
          <a:schemeClr val="phClr"/>
        </a:solidFill>
      </a:ln>
    </cs:spPr>
  </cs:dataPoint3D>
  <cs:dataPointLine>
    <cs:lnRef idx="0">
      <cs:styleClr val="auto"/>
    </cs:lnRef>
    <cs:fillRef idx="0"/>
    <cs:effectRef idx="0"/>
    <cs:fontRef idx="minor">
      <a:schemeClr val="tx1"/>
    </cs:fontRef>
    <cs:spPr>
      <a:ln w="28575" cap="rnd">
        <a:solidFill>
          <a:schemeClr val="phClr">
            <a:alpha val="70000"/>
          </a:schemeClr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>
          <a:alpha val="70000"/>
        </a:schemeClr>
      </a:solidFill>
      <a:ln>
        <a:solidFill>
          <a:schemeClr val="phClr">
            <a:lumMod val="75000"/>
          </a:schemeClr>
        </a:solidFill>
      </a:ln>
    </cs:spPr>
  </cs:dataPointMarker>
  <cs:dataPointMarkerLayout symbol="circle" size="6"/>
  <cs:dataPointWireframe>
    <cs:lnRef idx="0">
      <cs:styleClr val="auto"/>
    </cs:lnRef>
    <cs:fillRef idx="0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50000"/>
            <a:lumOff val="50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2128" b="0" kern="1200" cap="none" spc="5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1587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50000"/>
        <a:lumOff val="50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50000"/>
        <a:lumOff val="50000"/>
      </a:schemeClr>
    </cs:fontRef>
    <cs:spPr>
      <a:ln w="9525">
        <a:solidFill>
          <a:schemeClr val="tx1">
            <a:lumMod val="5000"/>
            <a:lumOff val="95000"/>
          </a:schemeClr>
        </a:solidFill>
      </a:ln>
    </cs:spPr>
    <cs:defRPr sz="1197" kern="1200"/>
  </cs:valueAxis>
  <cs:wall>
    <cs:lnRef idx="0"/>
    <cs:fillRef idx="0"/>
    <cs:effectRef idx="0"/>
    <cs:fontRef idx="minor">
      <a:schemeClr val="tx1"/>
    </cs:fontRef>
    <cs:spPr>
      <a:sp3d/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36">
  <cs:axisTitle>
    <cs:lnRef idx="0"/>
    <cs:fillRef idx="0"/>
    <cs:effectRef idx="0"/>
    <cs:fontRef idx="minor">
      <a:schemeClr val="lt1">
        <a:lumMod val="75000"/>
      </a:schemeClr>
    </cs:fontRef>
    <cs:defRPr sz="1197" b="1" kern="1200"/>
  </cs:axisTitle>
  <cs:categoryAxis>
    <cs:lnRef idx="0"/>
    <cs:fillRef idx="0"/>
    <cs:effectRef idx="0"/>
    <cs:fontRef idx="minor">
      <a:schemeClr val="lt1">
        <a:lumMod val="75000"/>
      </a:schemeClr>
    </cs:fontRef>
    <cs:defRPr sz="1197" kern="1200"/>
  </cs:categoryAxis>
  <cs:chartArea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1197" kern="1200"/>
  </cs:chartArea>
  <cs:dataLabel>
    <cs:lnRef idx="0"/>
    <cs:fillRef idx="0"/>
    <cs:effectRef idx="0"/>
    <cs:fontRef idx="minor">
      <a:schemeClr val="lt1">
        <a:lumMod val="75000"/>
      </a:schemeClr>
    </cs:fontRef>
    <cs:defRPr sz="1197" kern="1200"/>
  </cs:dataLabel>
  <cs:dataLabelCallout>
    <cs:lnRef idx="0"/>
    <cs:fillRef idx="0"/>
    <cs:effectRef idx="0"/>
    <cs:fontRef idx="minor">
      <a:schemeClr val="lt1">
        <a:lumMod val="15000"/>
        <a:lumOff val="85000"/>
      </a:schemeClr>
    </cs:fontRef>
    <cs:spPr>
      <a:solidFill>
        <a:schemeClr val="dk1">
          <a:lumMod val="65000"/>
          <a:lumOff val="35000"/>
        </a:schemeClr>
      </a:solidFill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>
  <cs:dataPoint3D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9525" cap="flat" cmpd="sng" algn="ctr">
        <a:solidFill>
          <a:schemeClr val="phClr"/>
        </a:solidFill>
        <a:miter lim="800000"/>
      </a:ln>
      <a:effectLst>
        <a:glow rad="63500">
          <a:schemeClr val="phClr">
            <a:satMod val="175000"/>
            <a:alpha val="25000"/>
          </a:schemeClr>
        </a:glow>
      </a:effectLst>
    </cs:spPr>
  </cs:dataPoint3D>
  <cs:dataPointLine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ln w="22225" cap="rnd">
        <a:solidFill>
          <a:schemeClr val="phClr"/>
        </a:solidFill>
      </a:ln>
      <a:effectLst>
        <a:glow rad="139700">
          <a:schemeClr val="phClr">
            <a:satMod val="175000"/>
            <a:alpha val="14000"/>
          </a:schemeClr>
        </a:glow>
      </a:effectLst>
    </cs:spPr>
  </cs:dataPointLine>
  <cs:dataPointMarker>
    <cs:lnRef idx="0">
      <cs:styleClr val="auto"/>
    </cs:lnRef>
    <cs:fillRef idx="0">
      <cs:styleClr val="auto"/>
    </cs:fillRef>
    <cs:effectRef idx="0">
      <cs:styleClr val="auto"/>
    </cs:effectRef>
    <cs:fontRef idx="minor">
      <a:schemeClr val="dk1"/>
    </cs:fontRef>
    <cs:spPr>
      <a:solidFill>
        <a:schemeClr val="phClr">
          <a:lumMod val="60000"/>
          <a:lumOff val="40000"/>
        </a:schemeClr>
      </a:solidFill>
      <a:effectLst>
        <a:glow rad="63500">
          <a:schemeClr val="phClr">
            <a:satMod val="175000"/>
            <a:alpha val="25000"/>
          </a:schemeClr>
        </a:glow>
      </a:effectLst>
    </cs:spPr>
  </cs:dataPointMarker>
  <cs:dataPointMarkerLayout symbol="circle" size="4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lt1">
        <a:lumMod val="75000"/>
      </a:schemeClr>
    </cs:fontRef>
    <cs:spPr>
      <a:ln w="9525">
        <a:solidFill>
          <a:schemeClr val="dk1">
            <a:lumMod val="50000"/>
            <a:lumOff val="50000"/>
          </a:schemeClr>
        </a:solidFill>
      </a:ln>
    </cs:spPr>
    <cs:defRPr sz="1197" kern="1200"/>
  </cs:dataTable>
  <cs:downBar>
    <cs:lnRef idx="0"/>
    <cs:fillRef idx="0"/>
    <cs:effectRef idx="0"/>
    <cs:fontRef idx="minor">
      <a:schemeClr val="lt1"/>
    </cs:fontRef>
    <cs:spPr>
      <a:solidFill>
        <a:schemeClr val="dk1">
          <a:lumMod val="50000"/>
          <a:lumOff val="50000"/>
        </a:schemeClr>
      </a:solidFill>
      <a:ln w="9525">
        <a:solidFill>
          <a:schemeClr val="dk1">
            <a:lumMod val="75000"/>
          </a:schemeClr>
        </a:solidFill>
        <a:round/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75000"/>
                <a:lumOff val="25000"/>
              </a:schemeClr>
            </a:gs>
            <a:gs pos="0">
              <a:schemeClr val="dk1">
                <a:lumMod val="65000"/>
                <a:lumOff val="35000"/>
              </a:schemeClr>
            </a:gs>
          </a:gsLst>
          <a:lin ang="5400000" scaled="0"/>
        </a:gradFill>
        <a:round/>
      </a:ln>
    </cs:spPr>
  </cs:gridlineMajor>
  <cs:gridlineMinor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100000">
              <a:schemeClr val="dk1">
                <a:lumMod val="75000"/>
                <a:lumOff val="25000"/>
                <a:alpha val="25000"/>
              </a:schemeClr>
            </a:gs>
            <a:gs pos="0">
              <a:schemeClr val="dk1">
                <a:lumMod val="65000"/>
                <a:lumOff val="35000"/>
                <a:alpha val="25000"/>
              </a:schemeClr>
            </a:gs>
          </a:gsLst>
          <a:lin ang="5400000" scaled="0"/>
        </a:gradFill>
        <a:round/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leaderLine>
  <cs:legend>
    <cs:lnRef idx="0"/>
    <cs:fillRef idx="0"/>
    <cs:effectRef idx="0"/>
    <cs:fontRef idx="minor">
      <a:schemeClr val="lt1">
        <a:lumMod val="75000"/>
      </a:schemeClr>
    </cs:fontRef>
    <cs:defRPr sz="1197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lt1">
        <a:lumMod val="75000"/>
      </a:schemeClr>
    </cs:fontRef>
    <cs:defRPr sz="1197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lt1">
            <a:lumMod val="50000"/>
          </a:schemeClr>
        </a:solidFill>
        <a:round/>
      </a:ln>
    </cs:spPr>
  </cs:seriesLine>
  <cs:title>
    <cs:lnRef idx="0"/>
    <cs:fillRef idx="0"/>
    <cs:effectRef idx="0"/>
    <cs:fontRef idx="minor">
      <a:schemeClr val="lt1">
        <a:lumMod val="85000"/>
      </a:schemeClr>
    </cs:fontRef>
    <cs:defRPr sz="1862" b="1" kern="1200" cap="none" baseline="0"/>
  </cs:title>
  <cs:trendline>
    <cs:lnRef idx="0">
      <cs:styleClr val="auto"/>
    </cs:lnRef>
    <cs:fillRef idx="0"/>
    <cs:effectRef idx="0"/>
    <cs:fontRef idx="minor">
      <a:schemeClr val="lt1"/>
    </cs:fontRef>
    <cs:spPr>
      <a:ln w="25400" cap="rnd">
        <a:solidFill>
          <a:schemeClr val="phClr">
            <a:alpha val="50000"/>
          </a:schemeClr>
        </a:solidFill>
      </a:ln>
    </cs:spPr>
  </cs:trendline>
  <cs:trendlineLabel>
    <cs:lnRef idx="0"/>
    <cs:fillRef idx="0"/>
    <cs:effectRef idx="0"/>
    <cs:fontRef idx="minor">
      <a:schemeClr val="lt1">
        <a:lumMod val="7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>
          <a:lumMod val="85000"/>
        </a:schemeClr>
      </a:solidFill>
      <a:ln w="9525">
        <a:solidFill>
          <a:schemeClr val="dk1">
            <a:lumMod val="50000"/>
          </a:schemeClr>
        </a:solidFill>
        <a:round/>
      </a:ln>
    </cs:spPr>
  </cs:upBar>
  <cs:valueAxis>
    <cs:lnRef idx="0"/>
    <cs:fillRef idx="0"/>
    <cs:effectRef idx="0"/>
    <cs:fontRef idx="minor">
      <a:schemeClr val="lt1">
        <a:lumMod val="75000"/>
      </a:schemeClr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6.xml><?xml version="1.0" encoding="utf-8"?>
<cs:chartStyle xmlns:cs="http://schemas.microsoft.com/office/drawing/2012/chartStyle" xmlns:a="http://schemas.openxmlformats.org/drawingml/2006/main" id="229">
  <cs:axisTitle>
    <cs:lnRef idx="0"/>
    <cs:fillRef idx="0"/>
    <cs:effectRef idx="0"/>
    <cs:fontRef idx="minor">
      <a:schemeClr val="lt1"/>
    </cs:fontRef>
    <cs:defRPr sz="1197" b="1" kern="1200"/>
  </cs:axisTitle>
  <cs:categoryAxis>
    <cs:lnRef idx="0">
      <cs:styleClr val="0"/>
    </cs:lnRef>
    <cs:fillRef idx="0"/>
    <cs:effectRef idx="0"/>
    <cs:fontRef idx="minor">
      <a:schemeClr val="lt1"/>
    </cs:fontRef>
    <cs:spPr>
      <a:ln w="12700" cap="flat" cmpd="sng" algn="ctr">
        <a:solidFill>
          <a:schemeClr val="lt1"/>
        </a:solidFill>
        <a:round/>
      </a:ln>
    </cs:spPr>
    <cs:defRPr sz="1197" kern="1200" spc="100" baseline="0"/>
  </cs:categoryAxis>
  <cs:chartArea>
    <cs:lnRef idx="0">
      <cs:styleClr val="0"/>
    </cs:lnRef>
    <cs:fillRef idx="0">
      <cs:styleClr val="0"/>
    </cs:fillRef>
    <cs:effectRef idx="0"/>
    <cs:fontRef idx="minor">
      <a:schemeClr val="dk1"/>
    </cs:fontRef>
    <cs:spPr>
      <a:solidFill>
        <a:schemeClr val="phClr"/>
      </a:solidFill>
      <a:ln w="9525" cap="flat" cmpd="sng" algn="ctr">
        <a:solidFill>
          <a:schemeClr val="phClr"/>
        </a:solidFill>
        <a:round/>
      </a:ln>
    </cs:spPr>
    <cs:defRPr sz="1330" kern="1200"/>
  </cs:chartArea>
  <cs:dataLabel>
    <cs:lnRef idx="0"/>
    <cs:fillRef idx="0"/>
    <cs:effectRef idx="0"/>
    <cs:fontRef idx="minor">
      <a:schemeClr val="lt1"/>
    </cs:fontRef>
    <cs:defRPr sz="1197" b="1" kern="1200"/>
  </cs:dataLabel>
  <cs:dataLabelCallout>
    <cs:lnRef idx="0">
      <cs:styleClr val="auto"/>
    </cs:lnRef>
    <cs:fillRef idx="0"/>
    <cs:effectRef idx="0"/>
    <cs:fontRef idx="minor">
      <cs:styleClr val="auto"/>
    </cs:fontRef>
    <cs:spPr>
      <a:solidFill>
        <a:schemeClr val="lt1"/>
      </a:solidFill>
      <a:ln>
        <a:solidFill>
          <a:schemeClr val="phClr"/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pattFill prst="ltUpDiag">
        <a:fgClr>
          <a:schemeClr val="phClr"/>
        </a:fgClr>
        <a:bgClr>
          <a:schemeClr val="lt1"/>
        </a:bgClr>
      </a:patt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pattFill prst="ltUpDiag">
        <a:fgClr>
          <a:schemeClr val="phClr"/>
        </a:fgClr>
        <a:bgClr>
          <a:schemeClr val="lt1"/>
        </a:bgClr>
      </a:pattFill>
    </cs:spPr>
  </cs:dataPoint3D>
  <cs:dataPointLine>
    <cs:lnRef idx="0">
      <cs:styleClr val="auto"/>
    </cs:lnRef>
    <cs:fillRef idx="0"/>
    <cs:effectRef idx="0">
      <cs:styleClr val="auto"/>
    </cs:effectRef>
    <cs:fontRef idx="minor">
      <a:schemeClr val="dk1"/>
    </cs:fontRef>
    <cs:spPr>
      <a:ln w="34925" cap="rnd">
        <a:solidFill>
          <a:schemeClr val="lt1"/>
        </a:solidFill>
        <a:round/>
      </a:ln>
      <a:effectLst>
        <a:outerShdw dist="25400" dir="2700000" algn="tl" rotWithShape="0">
          <a:schemeClr val="phClr"/>
        </a:outerShdw>
      </a:effectLst>
    </cs:spPr>
  </cs:dataPointLine>
  <cs:dataPointMarker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22225">
        <a:solidFill>
          <a:schemeClr val="lt1"/>
        </a:solidFill>
        <a:round/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>
      <cs:styleClr val="0"/>
    </cs:lnRef>
    <cs:fillRef idx="0"/>
    <cs:effectRef idx="0"/>
    <cs:fontRef idx="minor">
      <a:schemeClr val="lt1"/>
    </cs:fontRef>
    <cs:spPr>
      <a:ln w="9525">
        <a:solidFill>
          <a:schemeClr val="phClr">
            <a:lumMod val="60000"/>
            <a:lumOff val="40000"/>
          </a:schemeClr>
        </a:solidFill>
      </a:ln>
    </cs:spPr>
    <cs:defRPr sz="1197" kern="1200"/>
  </cs:dataTable>
  <cs:downBar>
    <cs:lnRef idx="0">
      <cs:styleClr val="0"/>
    </cs:lnRef>
    <cs:fillRef idx="0"/>
    <cs:effectRef idx="0"/>
    <cs:fontRef idx="minor">
      <a:schemeClr val="dk1"/>
    </cs:fontRef>
    <cs:spPr>
      <a:solidFill>
        <a:schemeClr val="dk1">
          <a:lumMod val="35000"/>
          <a:lumOff val="65000"/>
        </a:schemeClr>
      </a:solidFill>
      <a:ln w="9525">
        <a:solidFill>
          <a:schemeClr val="phClr">
            <a:lumMod val="60000"/>
            <a:lumOff val="40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 cap="flat" cmpd="sng" algn="ctr">
        <a:gradFill>
          <a:gsLst>
            <a:gs pos="0">
              <a:schemeClr val="lt1"/>
            </a:gs>
            <a:gs pos="100000">
              <a:schemeClr val="lt1">
                <a:alpha val="0"/>
              </a:schemeClr>
            </a:gs>
          </a:gsLst>
          <a:lin ang="5400000" scaled="0"/>
        </a:gradFill>
        <a:round/>
      </a:ln>
    </cs:spPr>
  </cs:dropLine>
  <cs:errorBar>
    <cs:lnRef idx="0">
      <cs:styleClr val="0"/>
    </cs:lnRef>
    <cs:fillRef idx="0"/>
    <cs:effectRef idx="0"/>
    <cs:fontRef idx="minor">
      <a:schemeClr val="dk1"/>
    </cs:fontRef>
    <cs:spPr>
      <a:ln w="9525">
        <a:solidFill>
          <a:schemeClr val="phClr">
            <a:lumMod val="60000"/>
            <a:lumOff val="40000"/>
          </a:schemeClr>
        </a:solidFill>
        <a:round/>
      </a:ln>
      <a:effectLst>
        <a:glow rad="25400">
          <a:schemeClr val="lt1"/>
        </a:glow>
      </a:effectLst>
    </cs:spPr>
  </cs:errorBar>
  <cs:floor>
    <cs:lnRef idx="0"/>
    <cs:fillRef idx="0"/>
    <cs:effectRef idx="0"/>
    <cs:fontRef idx="minor">
      <a:schemeClr val="dk1"/>
    </cs:fontRef>
  </cs:floor>
  <cs:gridlineMajor>
    <cs:lnRef idx="0">
      <cs:styleClr val="0"/>
    </cs:lnRef>
    <cs:fillRef idx="0"/>
    <cs:effectRef idx="0"/>
    <cs:fontRef idx="minor">
      <a:schemeClr val="dk1"/>
    </cs:fontRef>
    <cs:spPr>
      <a:ln w="9525" cap="flat" cmpd="sng" algn="ctr">
        <a:solidFill>
          <a:schemeClr val="lt1">
            <a:alpha val="25000"/>
          </a:schemeClr>
        </a:solidFill>
        <a:round/>
      </a:ln>
    </cs:spPr>
  </cs:gridlineMajor>
  <cs:gridlineMinor>
    <cs:lnRef idx="0">
      <cs:styleClr val="0"/>
    </cs:lnRef>
    <cs:fillRef idx="0"/>
    <cs:effectRef idx="0"/>
    <cs:fontRef idx="minor">
      <a:schemeClr val="dk1"/>
    </cs:fontRef>
    <cs:spPr>
      <a:ln>
        <a:solidFill>
          <a:schemeClr val="lt1">
            <a:alpha val="10000"/>
          </a:schemeClr>
        </a:solidFill>
      </a:ln>
    </cs:spPr>
  </cs:gridlineMinor>
  <cs:hiLoLine>
    <cs:lnRef idx="0">
      <cs:styleClr val="0"/>
    </cs:lnRef>
    <cs:fillRef idx="0"/>
    <cs:effectRef idx="0"/>
    <cs:fontRef idx="minor">
      <a:schemeClr val="dk1"/>
    </cs:fontRef>
    <cs:spPr>
      <a:ln w="9525">
        <a:solidFill>
          <a:schemeClr val="phClr">
            <a:lumMod val="60000"/>
            <a:lumOff val="40000"/>
          </a:schemeClr>
        </a:solidFill>
        <a:prstDash val="dash"/>
      </a:ln>
    </cs:spPr>
  </cs:hiLoLine>
  <cs:leaderLine>
    <cs:lnRef idx="0">
      <cs:styleClr val="0"/>
    </cs:lnRef>
    <cs:fillRef idx="0"/>
    <cs:effectRef idx="0"/>
    <cs:fontRef idx="minor">
      <a:schemeClr val="dk1"/>
    </cs:fontRef>
    <cs:spPr>
      <a:ln w="9525">
        <a:solidFill>
          <a:schemeClr val="phClr">
            <a:lumMod val="60000"/>
            <a:lumOff val="40000"/>
          </a:schemeClr>
        </a:solidFill>
      </a:ln>
    </cs:spPr>
  </cs:leaderLine>
  <cs:legend>
    <cs:lnRef idx="0"/>
    <cs:fillRef idx="0"/>
    <cs:effectRef idx="0"/>
    <cs:fontRef idx="minor">
      <a:schemeClr val="lt1"/>
    </cs:fontRef>
    <cs:defRPr sz="1197" kern="1200"/>
  </cs:legend>
  <cs:plotArea>
    <cs:lnRef idx="0"/>
    <cs:fillRef idx="0"/>
    <cs:effectRef idx="0"/>
    <cs:fontRef idx="minor">
      <a:schemeClr val="dk1"/>
    </cs:fontRef>
  </cs:plotArea>
  <cs:plotArea3D>
    <cs:lnRef idx="0"/>
    <cs:fillRef idx="0"/>
    <cs:effectRef idx="0"/>
    <cs:fontRef idx="minor">
      <a:schemeClr val="dk1"/>
    </cs:fontRef>
  </cs:plotArea3D>
  <cs:seriesAxis>
    <cs:lnRef idx="0">
      <cs:styleClr val="0"/>
    </cs:lnRef>
    <cs:fillRef idx="0"/>
    <cs:effectRef idx="0"/>
    <cs:fontRef idx="minor">
      <a:schemeClr val="lt1"/>
    </cs:fontRef>
    <cs:spPr>
      <a:ln w="3175" cap="flat" cmpd="sng" algn="ctr">
        <a:solidFill>
          <a:schemeClr val="phClr">
            <a:lumMod val="60000"/>
            <a:lumOff val="40000"/>
          </a:schemeClr>
        </a:solidFill>
        <a:round/>
      </a:ln>
    </cs:spPr>
    <cs:defRPr sz="1197" kern="1200"/>
  </cs:seriesAxis>
  <cs:seriesLine>
    <cs:lnRef idx="0">
      <cs:styleClr val="0"/>
    </cs:lnRef>
    <cs:fillRef idx="0"/>
    <cs:effectRef idx="0"/>
    <cs:fontRef idx="minor">
      <a:schemeClr val="dk1"/>
    </cs:fontRef>
    <cs:spPr>
      <a:ln w="9525">
        <a:solidFill>
          <a:schemeClr val="phClr">
            <a:lumMod val="60000"/>
            <a:lumOff val="40000"/>
            <a:tint val="50000"/>
          </a:schemeClr>
        </a:solidFill>
        <a:prstDash val="dash"/>
      </a:ln>
    </cs:spPr>
  </cs:seriesLine>
  <cs:title>
    <cs:lnRef idx="0"/>
    <cs:fillRef idx="0"/>
    <cs:effectRef idx="0"/>
    <cs:fontRef idx="minor">
      <a:schemeClr val="lt1"/>
    </cs:fontRef>
    <cs:defRPr sz="1995" b="1" kern="1200" cap="all" spc="100" normalizeH="0" baseline="0"/>
  </cs:title>
  <cs:trendline>
    <cs:lnRef idx="0"/>
    <cs:fillRef idx="0"/>
    <cs:effectRef idx="0"/>
    <cs:fontRef idx="minor">
      <a:schemeClr val="dk1"/>
    </cs:fontRef>
    <cs:spPr>
      <a:ln w="28575" cap="rnd">
        <a:solidFill>
          <a:schemeClr val="lt1">
            <a:alpha val="50000"/>
          </a:schemeClr>
        </a:solidFill>
        <a:round/>
      </a:ln>
    </cs:spPr>
  </cs:trendline>
  <cs:trendlineLabel>
    <cs:lnRef idx="0"/>
    <cs:fillRef idx="0"/>
    <cs:effectRef idx="0"/>
    <cs:fontRef idx="minor">
      <a:schemeClr val="lt1"/>
    </cs:fontRef>
    <cs:defRPr sz="1197" kern="1200"/>
  </cs:trendlineLabel>
  <cs:upBar>
    <cs:lnRef idx="0">
      <cs:styleClr val="0"/>
    </cs:lnRef>
    <cs:fillRef idx="0"/>
    <cs:effectRef idx="0"/>
    <cs:fontRef idx="minor">
      <a:schemeClr val="dk1"/>
    </cs:fontRef>
    <cs:spPr>
      <a:solidFill>
        <a:schemeClr val="lt1">
          <a:lumMod val="95000"/>
        </a:schemeClr>
      </a:solidFill>
      <a:ln w="9525">
        <a:solidFill>
          <a:schemeClr val="phClr">
            <a:lumMod val="60000"/>
            <a:lumOff val="40000"/>
          </a:schemeClr>
        </a:solidFill>
      </a:ln>
    </cs:spPr>
  </cs:upBar>
  <cs:valueAxis>
    <cs:lnRef idx="0"/>
    <cs:fillRef idx="0"/>
    <cs:effectRef idx="0"/>
    <cs:fontRef idx="minor">
      <a:schemeClr val="lt1"/>
    </cs:fontRef>
    <cs:defRPr sz="1197" kern="1200"/>
  </cs:valueAxis>
  <cs:wall>
    <cs:lnRef idx="0"/>
    <cs:fillRef idx="0"/>
    <cs:effectRef idx="0"/>
    <cs:fontRef idx="minor">
      <a:schemeClr val="dk1"/>
    </cs:fontRef>
  </cs:wall>
</cs:chartStyle>
</file>

<file path=ppt/charts/style7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8A684A05-AC1E-4441-B8AC-D1B65BF372A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2F86C69-E62B-C94D-8BC2-7CBE4A1C36E9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9946482-2D8C-3B4E-BE1D-754631564BA2}" type="datetimeFigureOut">
              <a:rPr kumimoji="1" lang="zh-CN" altLang="en-US" smtClean="0"/>
              <a:t>2021/12/2</a:t>
            </a:fld>
            <a:endParaRPr kumimoji="1"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9DEC99C9-AEC9-B94C-9F52-AF5BA3B93CAC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86E78A34-FF62-7E4F-9285-0AC90E9AC8F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5DE1A52-729E-7B43-A18F-B4646312D870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69391196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D32F3A-84B4-4575-8186-D4A86D10FACF}" type="datetimeFigureOut">
              <a:rPr lang="en-US" smtClean="0"/>
              <a:pPr/>
              <a:t>12/2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D450263-DEA6-4ED2-A8F0-F82467CBEF6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801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solidFill>
            <a:schemeClr val="bg1"/>
          </a:solidFill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8473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305863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230534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581362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282507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258099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729615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102116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6652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710924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hat`s all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13425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345274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00867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327954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59942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85315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8439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030241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of the algorithm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D450263-DEA6-4ED2-A8F0-F82467CBEF6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25268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emf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3.png"/><Relationship Id="rId4" Type="http://schemas.openxmlformats.org/officeDocument/2006/relationships/image" Target="../media/image8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双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024EB0C-64F5-41AD-BDB0-669C0E462813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0" y="0"/>
            <a:ext cx="9144000" cy="5143500"/>
          </a:xfrm>
        </p:spPr>
        <p:txBody>
          <a:bodyPr lIns="91440" tIns="2232000" rIns="91440" bIns="45720" anchor="t">
            <a:normAutofit/>
          </a:bodyPr>
          <a:lstStyle>
            <a:lvl1pPr algn="ctr">
              <a:defRPr sz="1400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r>
              <a:rPr lang="zh-CN" altLang="en-US" dirty="0"/>
              <a:t>点此小图标置入背景图</a:t>
            </a: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>
                <a:solidFill>
                  <a:schemeClr val="accent5">
                    <a:lumMod val="40000"/>
                    <a:lumOff val="60000"/>
                  </a:scheme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pic>
        <p:nvPicPr>
          <p:cNvPr id="5" name="图形 4" hidden="1">
            <a:extLst>
              <a:ext uri="{FF2B5EF4-FFF2-40B4-BE49-F238E27FC236}">
                <a16:creationId xmlns:a16="http://schemas.microsoft.com/office/drawing/2014/main" id="{F5FF096E-0575-5B45-A360-D8977854112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552001" y="336383"/>
            <a:ext cx="2346651" cy="504000"/>
          </a:xfrm>
          <a:prstGeom prst="rect">
            <a:avLst/>
          </a:prstGeom>
          <a:effectLst/>
        </p:spPr>
      </p:pic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251520" y="2556000"/>
            <a:ext cx="8640000" cy="720000"/>
          </a:xfrm>
          <a:noFill/>
        </p:spPr>
        <p:txBody>
          <a:bodyPr lIns="90000" tIns="108000" rIns="0" bIns="0" anchor="b" anchorCtr="0">
            <a:normAutofit/>
          </a:bodyPr>
          <a:lstStyle>
            <a:lvl1pPr>
              <a:defRPr sz="3600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j-lt"/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 hasCustomPrompt="1"/>
          </p:nvPr>
        </p:nvSpPr>
        <p:spPr>
          <a:xfrm>
            <a:off x="250824" y="3348000"/>
            <a:ext cx="8640000" cy="432000"/>
          </a:xfrm>
          <a:prstGeom prst="rect">
            <a:avLst/>
          </a:prstGeom>
          <a:noFill/>
        </p:spPr>
        <p:txBody>
          <a:bodyPr lIns="108000" tIns="0" rIns="0" bIns="0" anchor="b" anchorCtr="0">
            <a:normAutofit/>
          </a:bodyPr>
          <a:lstStyle>
            <a:lvl1pPr marL="0" marR="0" indent="0" algn="l" defTabSz="685307" rtl="0" eaLnBrk="1" fontAlgn="auto" latinLnBrk="0" hangingPunct="1">
              <a:lnSpc>
                <a:spcPct val="100000"/>
              </a:lnSpc>
              <a:spcBef>
                <a:spcPts val="75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sz="2400">
                <a:solidFill>
                  <a:schemeClr val="tx1"/>
                </a:solidFill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n-lt"/>
              </a:defRPr>
            </a:lvl1pPr>
            <a:lvl2pPr marL="342891" indent="0">
              <a:buNone/>
              <a:defRPr/>
            </a:lvl2pPr>
            <a:lvl3pPr marL="685783" indent="0">
              <a:buNone/>
              <a:defRPr/>
            </a:lvl3pPr>
            <a:lvl4pPr marL="1028674" indent="0">
              <a:buNone/>
              <a:defRPr/>
            </a:lvl4pPr>
            <a:lvl5pPr marL="1371566" indent="0">
              <a:buNone/>
              <a:defRPr/>
            </a:lvl5pPr>
          </a:lstStyle>
          <a:p>
            <a:pPr marL="0" marR="0" lvl="0" indent="0" algn="l" defTabSz="685307" rtl="0" eaLnBrk="1" fontAlgn="auto" latinLnBrk="0" hangingPunct="1">
              <a:lnSpc>
                <a:spcPct val="100000"/>
              </a:lnSpc>
              <a:spcBef>
                <a:spcPts val="75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lang="zh-CN" altLang="en-US" dirty="0"/>
              <a:t>单击此处编辑副标题</a:t>
            </a:r>
          </a:p>
        </p:txBody>
      </p:sp>
      <p:cxnSp>
        <p:nvCxnSpPr>
          <p:cNvPr id="11" name="Straight Connector 6">
            <a:extLst>
              <a:ext uri="{FF2B5EF4-FFF2-40B4-BE49-F238E27FC236}">
                <a16:creationId xmlns:a16="http://schemas.microsoft.com/office/drawing/2014/main" id="{8C6696C2-266D-4FBD-B7FA-863E159F61DB}"/>
              </a:ext>
            </a:extLst>
          </p:cNvPr>
          <p:cNvCxnSpPr/>
          <p:nvPr userDrawn="1"/>
        </p:nvCxnSpPr>
        <p:spPr>
          <a:xfrm>
            <a:off x="360000" y="3852000"/>
            <a:ext cx="54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占位符 9">
            <a:extLst>
              <a:ext uri="{FF2B5EF4-FFF2-40B4-BE49-F238E27FC236}">
                <a16:creationId xmlns:a16="http://schemas.microsoft.com/office/drawing/2014/main" id="{D3C30F8F-A6EB-41ED-BD7A-F42299DE5D2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0824" y="4277913"/>
            <a:ext cx="1224136" cy="288000"/>
          </a:xfrm>
          <a:prstGeom prst="rect">
            <a:avLst/>
          </a:prstGeom>
          <a:noFill/>
        </p:spPr>
        <p:txBody>
          <a:bodyPr lIns="108000" tIns="36000" rIns="0" bIns="0" anchor="t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effectLst>
                  <a:outerShdw blurRad="50800" dist="38100" dir="5400000" algn="ctr" rotWithShape="0">
                    <a:prstClr val="black">
                      <a:alpha val="40000"/>
                    </a:prstClr>
                  </a:outerShdw>
                </a:effectLst>
                <a:latin typeface="+mn-lt"/>
              </a:defRPr>
            </a:lvl1pPr>
            <a:lvl2pPr marL="342891" indent="0">
              <a:buNone/>
              <a:defRPr/>
            </a:lvl2pPr>
            <a:lvl3pPr marL="685783" indent="0">
              <a:buNone/>
              <a:defRPr/>
            </a:lvl3pPr>
            <a:lvl4pPr marL="1028674" indent="0">
              <a:buNone/>
              <a:defRPr/>
            </a:lvl4pPr>
            <a:lvl5pPr marL="1371566" indent="0">
              <a:buNone/>
              <a:defRPr/>
            </a:lvl5pPr>
          </a:lstStyle>
          <a:p>
            <a:pPr lvl="0"/>
            <a:r>
              <a:rPr lang="en-US" altLang="zh-CN" dirty="0"/>
              <a:t>YYYY-MM-DD</a:t>
            </a:r>
          </a:p>
        </p:txBody>
      </p:sp>
      <p:sp>
        <p:nvSpPr>
          <p:cNvPr id="23" name="文本占位符 22">
            <a:extLst>
              <a:ext uri="{FF2B5EF4-FFF2-40B4-BE49-F238E27FC236}">
                <a16:creationId xmlns:a16="http://schemas.microsoft.com/office/drawing/2014/main" id="{1359E803-834C-44C2-84E8-1B8E2DB6B62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51520" y="3953913"/>
            <a:ext cx="1224136" cy="288000"/>
          </a:xfrm>
          <a:noFill/>
        </p:spPr>
        <p:txBody>
          <a:bodyPr vert="horz" lIns="108000" tIns="36000" rIns="0" bIns="0" rtlCol="0" anchor="t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200" dirty="0">
                <a:effectLst>
                  <a:outerShdw blurRad="50800" dist="38100" dir="5400000" algn="ctr" rotWithShape="0">
                    <a:prstClr val="black">
                      <a:alpha val="4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dirty="0"/>
              <a:t>作者：</a:t>
            </a:r>
            <a:endParaRPr lang="en-US" altLang="zh-CN" dirty="0"/>
          </a:p>
        </p:txBody>
      </p:sp>
      <p:pic>
        <p:nvPicPr>
          <p:cNvPr id="7" name="LogoBlue" hidden="1">
            <a:extLst>
              <a:ext uri="{FF2B5EF4-FFF2-40B4-BE49-F238E27FC236}">
                <a16:creationId xmlns:a16="http://schemas.microsoft.com/office/drawing/2014/main" id="{9CDB7CAE-33D2-4DEE-81AC-649EB2CE75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222471" y="288000"/>
            <a:ext cx="1676180" cy="360000"/>
          </a:xfrm>
          <a:prstGeom prst="rect">
            <a:avLst/>
          </a:prstGeom>
          <a:effectLst/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D603829A-3CDD-C042-938E-74D1A11CE448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3284" y="282891"/>
            <a:ext cx="1618772" cy="364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73994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2栏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AA2F0A2-B571-8948-A9EC-258565D45828}"/>
              </a:ext>
            </a:extLst>
          </p:cNvPr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>
            <a:lvl1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7" name="文本占位符 4">
            <a:extLst>
              <a:ext uri="{FF2B5EF4-FFF2-40B4-BE49-F238E27FC236}">
                <a16:creationId xmlns:a16="http://schemas.microsoft.com/office/drawing/2014/main" id="{4AB91765-DCA1-43E5-A6E1-5DCB0C81D41F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160589" y="576032"/>
            <a:ext cx="6659707" cy="4104000"/>
          </a:xfrm>
        </p:spPr>
        <p:txBody>
          <a:bodyPr numCol="2" spcCol="504000"/>
          <a:lstStyle>
            <a:lvl1pPr marL="0" indent="-179996"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</a:p>
          <a:p>
            <a:pPr lvl="2"/>
            <a:endParaRPr lang="zh-CN" altLang="en-US" dirty="0"/>
          </a:p>
        </p:txBody>
      </p:sp>
      <p:sp>
        <p:nvSpPr>
          <p:cNvPr id="29" name="Subtitle 4">
            <a:extLst>
              <a:ext uri="{FF2B5EF4-FFF2-40B4-BE49-F238E27FC236}">
                <a16:creationId xmlns:a16="http://schemas.microsoft.com/office/drawing/2014/main" id="{594AC778-34A4-434E-AD8C-8FC8554DD7D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31652" y="889815"/>
            <a:ext cx="1090464" cy="381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sz="2000" b="1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lnSpc>
                <a:spcPct val="100000"/>
              </a:lnSpc>
              <a:spcBef>
                <a:spcPts val="900"/>
              </a:spcBef>
              <a:buFontTx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spc="600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Roboto" pitchFamily="2" charset="0"/>
              </a:rPr>
              <a:t>目录</a:t>
            </a:r>
            <a:endParaRPr lang="en-US" sz="3200" b="0" spc="600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Roboto" pitchFamily="2" charset="0"/>
            </a:endParaRPr>
          </a:p>
        </p:txBody>
      </p:sp>
      <p:cxnSp>
        <p:nvCxnSpPr>
          <p:cNvPr id="30" name="Straight Connector 6">
            <a:extLst>
              <a:ext uri="{FF2B5EF4-FFF2-40B4-BE49-F238E27FC236}">
                <a16:creationId xmlns:a16="http://schemas.microsoft.com/office/drawing/2014/main" id="{E62541A9-AEA1-40BE-A1D2-830FD8A9A44D}"/>
              </a:ext>
            </a:extLst>
          </p:cNvPr>
          <p:cNvCxnSpPr>
            <a:cxnSpLocks/>
          </p:cNvCxnSpPr>
          <p:nvPr userDrawn="1"/>
        </p:nvCxnSpPr>
        <p:spPr>
          <a:xfrm>
            <a:off x="467544" y="144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C629DEB0-E3D4-427A-8A58-6474609E4EA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3402099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_浅色（Light）">
    <p:bg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ubtitle 4">
            <a:extLst>
              <a:ext uri="{FF2B5EF4-FFF2-40B4-BE49-F238E27FC236}">
                <a16:creationId xmlns:a16="http://schemas.microsoft.com/office/drawing/2014/main" id="{234A0AFE-45A1-3A46-93D9-7D77631EFC2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31652" y="889815"/>
            <a:ext cx="1090464" cy="381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sz="2000" b="1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lnSpc>
                <a:spcPct val="100000"/>
              </a:lnSpc>
              <a:spcBef>
                <a:spcPts val="900"/>
              </a:spcBef>
              <a:buFontTx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spc="600" dirty="0">
                <a:solidFill>
                  <a:schemeClr val="tx2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Roboto" pitchFamily="2" charset="0"/>
              </a:rPr>
              <a:t>目录</a:t>
            </a:r>
            <a:endParaRPr lang="en-US" sz="3200" b="0" spc="600" dirty="0">
              <a:solidFill>
                <a:schemeClr val="tx2"/>
              </a:solidFill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Roboto" pitchFamily="2" charset="0"/>
            </a:endParaRPr>
          </a:p>
        </p:txBody>
      </p:sp>
      <p:cxnSp>
        <p:nvCxnSpPr>
          <p:cNvPr id="21" name="Straight Connector 6">
            <a:extLst>
              <a:ext uri="{FF2B5EF4-FFF2-40B4-BE49-F238E27FC236}">
                <a16:creationId xmlns:a16="http://schemas.microsoft.com/office/drawing/2014/main" id="{54D3C2EA-CD72-DF4A-A741-61614516EFC9}"/>
              </a:ext>
            </a:extLst>
          </p:cNvPr>
          <p:cNvCxnSpPr>
            <a:cxnSpLocks/>
          </p:cNvCxnSpPr>
          <p:nvPr userDrawn="1"/>
        </p:nvCxnSpPr>
        <p:spPr>
          <a:xfrm>
            <a:off x="467544" y="144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 userDrawn="1"/>
        </p:nvGrpSpPr>
        <p:grpSpPr>
          <a:xfrm>
            <a:off x="2160000" y="1131565"/>
            <a:ext cx="6480000" cy="3215804"/>
            <a:chOff x="2160000" y="1203598"/>
            <a:chExt cx="6480000" cy="3215804"/>
          </a:xfrm>
        </p:grpSpPr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16629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21223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25817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0411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500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96000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占位符 4">
            <a:extLst>
              <a:ext uri="{FF2B5EF4-FFF2-40B4-BE49-F238E27FC236}">
                <a16:creationId xmlns:a16="http://schemas.microsoft.com/office/drawing/2014/main" id="{1F3F8D3D-1FEA-43C9-A1DD-C51EB5BD4DC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160591" y="720004"/>
            <a:ext cx="6480175" cy="3627369"/>
          </a:xfrm>
        </p:spPr>
        <p:txBody>
          <a:bodyPr/>
          <a:lstStyle>
            <a:lvl1pPr marL="0" indent="-179996"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</a:p>
        </p:txBody>
      </p:sp>
      <p:sp>
        <p:nvSpPr>
          <p:cNvPr id="19" name="页脚占位符 1">
            <a:extLst>
              <a:ext uri="{FF2B5EF4-FFF2-40B4-BE49-F238E27FC236}">
                <a16:creationId xmlns:a16="http://schemas.microsoft.com/office/drawing/2014/main" id="{05E381E9-1972-9442-9C38-615732A55475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22" name="灯片编号占位符 2">
            <a:extLst>
              <a:ext uri="{FF2B5EF4-FFF2-40B4-BE49-F238E27FC236}">
                <a16:creationId xmlns:a16="http://schemas.microsoft.com/office/drawing/2014/main" id="{788CCF3D-1D9B-9240-B1EA-CD84645BDAE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94109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无衬线">
    <p:bg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ubtitle 4">
            <a:extLst>
              <a:ext uri="{FF2B5EF4-FFF2-40B4-BE49-F238E27FC236}">
                <a16:creationId xmlns:a16="http://schemas.microsoft.com/office/drawing/2014/main" id="{792BA7E5-3DF4-488C-8896-376A617BC84B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31652" y="889815"/>
            <a:ext cx="1090464" cy="381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sz="2000" b="1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lnSpc>
                <a:spcPct val="100000"/>
              </a:lnSpc>
              <a:spcBef>
                <a:spcPts val="900"/>
              </a:spcBef>
              <a:buFontTx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spc="600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Roboto" pitchFamily="2" charset="0"/>
              </a:rPr>
              <a:t>目录</a:t>
            </a:r>
            <a:endParaRPr lang="en-US" sz="3200" b="0" spc="600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Roboto" pitchFamily="2" charset="0"/>
            </a:endParaRPr>
          </a:p>
        </p:txBody>
      </p:sp>
      <p:cxnSp>
        <p:nvCxnSpPr>
          <p:cNvPr id="17" name="Straight Connector 6">
            <a:extLst>
              <a:ext uri="{FF2B5EF4-FFF2-40B4-BE49-F238E27FC236}">
                <a16:creationId xmlns:a16="http://schemas.microsoft.com/office/drawing/2014/main" id="{2E889B16-D92D-47D8-8632-9C3A13E037E7}"/>
              </a:ext>
            </a:extLst>
          </p:cNvPr>
          <p:cNvCxnSpPr>
            <a:cxnSpLocks/>
          </p:cNvCxnSpPr>
          <p:nvPr userDrawn="1"/>
        </p:nvCxnSpPr>
        <p:spPr>
          <a:xfrm>
            <a:off x="467544" y="144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>
            <a:extLst>
              <a:ext uri="{FF2B5EF4-FFF2-40B4-BE49-F238E27FC236}">
                <a16:creationId xmlns:a16="http://schemas.microsoft.com/office/drawing/2014/main" id="{39BC1F53-D5A9-45CE-853C-257D98836728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160591" y="720004"/>
            <a:ext cx="6480175" cy="3627369"/>
          </a:xfrm>
        </p:spPr>
        <p:txBody>
          <a:bodyPr/>
          <a:lstStyle>
            <a:lvl1pPr marL="0" indent="-179996"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6290AAFC-913D-4049-A6B6-047F9E2C4033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18D10FDE-4B66-684C-A124-755E9E3878F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03755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_目录_2栏">
    <p:bg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" name="组合 55"/>
          <p:cNvGrpSpPr/>
          <p:nvPr userDrawn="1"/>
        </p:nvGrpSpPr>
        <p:grpSpPr>
          <a:xfrm>
            <a:off x="2160000" y="987574"/>
            <a:ext cx="3168000" cy="3675206"/>
            <a:chOff x="2160000" y="1203598"/>
            <a:chExt cx="6480000" cy="3675206"/>
          </a:xfrm>
        </p:grpSpPr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16629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21223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25817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0411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500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96000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487880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8F319B4E-EC0A-4DF1-A80D-D6D7A71A2264}"/>
              </a:ext>
            </a:extLst>
          </p:cNvPr>
          <p:cNvGrpSpPr/>
          <p:nvPr userDrawn="1"/>
        </p:nvGrpSpPr>
        <p:grpSpPr>
          <a:xfrm>
            <a:off x="5652295" y="987574"/>
            <a:ext cx="3168000" cy="3675206"/>
            <a:chOff x="5652295" y="987574"/>
            <a:chExt cx="3168000" cy="3675206"/>
          </a:xfrm>
        </p:grpSpPr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466278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/>
          </p:nvCxnSpPr>
          <p:spPr>
            <a:xfrm>
              <a:off x="5652295" y="9875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14469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19063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23657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28251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32845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3743976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4203378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Subtitle 4">
            <a:extLst>
              <a:ext uri="{FF2B5EF4-FFF2-40B4-BE49-F238E27FC236}">
                <a16:creationId xmlns:a16="http://schemas.microsoft.com/office/drawing/2014/main" id="{594AC778-34A4-434E-AD8C-8FC8554DD7D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31652" y="889815"/>
            <a:ext cx="1090464" cy="381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sz="2000" b="1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lnSpc>
                <a:spcPct val="100000"/>
              </a:lnSpc>
              <a:spcBef>
                <a:spcPts val="900"/>
              </a:spcBef>
              <a:buFontTx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spc="600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Roboto" pitchFamily="2" charset="0"/>
              </a:rPr>
              <a:t>目录</a:t>
            </a:r>
            <a:endParaRPr lang="en-US" sz="3200" b="0" spc="600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Roboto" pitchFamily="2" charset="0"/>
            </a:endParaRPr>
          </a:p>
        </p:txBody>
      </p:sp>
      <p:cxnSp>
        <p:nvCxnSpPr>
          <p:cNvPr id="30" name="Straight Connector 6">
            <a:extLst>
              <a:ext uri="{FF2B5EF4-FFF2-40B4-BE49-F238E27FC236}">
                <a16:creationId xmlns:a16="http://schemas.microsoft.com/office/drawing/2014/main" id="{E62541A9-AEA1-40BE-A1D2-830FD8A9A44D}"/>
              </a:ext>
            </a:extLst>
          </p:cNvPr>
          <p:cNvCxnSpPr>
            <a:cxnSpLocks/>
          </p:cNvCxnSpPr>
          <p:nvPr userDrawn="1"/>
        </p:nvCxnSpPr>
        <p:spPr>
          <a:xfrm>
            <a:off x="467544" y="144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占位符 4">
            <a:extLst>
              <a:ext uri="{FF2B5EF4-FFF2-40B4-BE49-F238E27FC236}">
                <a16:creationId xmlns:a16="http://schemas.microsoft.com/office/drawing/2014/main" id="{9A2D4177-3A3D-41C6-A4E8-8557C61BBE1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160589" y="576032"/>
            <a:ext cx="6659707" cy="4104000"/>
          </a:xfrm>
        </p:spPr>
        <p:txBody>
          <a:bodyPr numCol="2" spcCol="504000"/>
          <a:lstStyle>
            <a:lvl1pPr marL="0" indent="-179996"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</a:p>
          <a:p>
            <a:pPr lvl="2"/>
            <a:endParaRPr lang="zh-CN" altLang="en-US" dirty="0"/>
          </a:p>
        </p:txBody>
      </p:sp>
      <p:sp>
        <p:nvSpPr>
          <p:cNvPr id="28" name="页脚占位符 1">
            <a:extLst>
              <a:ext uri="{FF2B5EF4-FFF2-40B4-BE49-F238E27FC236}">
                <a16:creationId xmlns:a16="http://schemas.microsoft.com/office/drawing/2014/main" id="{F3AE7082-92EF-C94D-9AFF-AE93B26455B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33" name="灯片编号占位符 2">
            <a:extLst>
              <a:ext uri="{FF2B5EF4-FFF2-40B4-BE49-F238E27FC236}">
                <a16:creationId xmlns:a16="http://schemas.microsoft.com/office/drawing/2014/main" id="{7D165FD1-1017-114A-BC60-2BAFB27FEF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2826286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.目录_2栏_无衬线">
    <p:bg>
      <p:bgPr>
        <a:solidFill>
          <a:srgbClr val="F8FC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Subtitle 4">
            <a:extLst>
              <a:ext uri="{FF2B5EF4-FFF2-40B4-BE49-F238E27FC236}">
                <a16:creationId xmlns:a16="http://schemas.microsoft.com/office/drawing/2014/main" id="{594AC778-34A4-434E-AD8C-8FC8554DD7D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31652" y="889815"/>
            <a:ext cx="1090464" cy="381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sz="2000" b="1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lnSpc>
                <a:spcPct val="100000"/>
              </a:lnSpc>
              <a:spcBef>
                <a:spcPts val="900"/>
              </a:spcBef>
              <a:buFontTx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spc="600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Roboto" pitchFamily="2" charset="0"/>
              </a:rPr>
              <a:t>目录</a:t>
            </a:r>
            <a:endParaRPr lang="en-US" sz="3200" b="0" spc="600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Roboto" pitchFamily="2" charset="0"/>
            </a:endParaRPr>
          </a:p>
        </p:txBody>
      </p:sp>
      <p:cxnSp>
        <p:nvCxnSpPr>
          <p:cNvPr id="30" name="Straight Connector 6">
            <a:extLst>
              <a:ext uri="{FF2B5EF4-FFF2-40B4-BE49-F238E27FC236}">
                <a16:creationId xmlns:a16="http://schemas.microsoft.com/office/drawing/2014/main" id="{E62541A9-AEA1-40BE-A1D2-830FD8A9A44D}"/>
              </a:ext>
            </a:extLst>
          </p:cNvPr>
          <p:cNvCxnSpPr>
            <a:cxnSpLocks/>
          </p:cNvCxnSpPr>
          <p:nvPr userDrawn="1"/>
        </p:nvCxnSpPr>
        <p:spPr>
          <a:xfrm>
            <a:off x="467544" y="144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占位符 4">
            <a:extLst>
              <a:ext uri="{FF2B5EF4-FFF2-40B4-BE49-F238E27FC236}">
                <a16:creationId xmlns:a16="http://schemas.microsoft.com/office/drawing/2014/main" id="{87DB4C20-41B4-4EAF-8EB0-EBF4A6E3D1FE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160589" y="576032"/>
            <a:ext cx="6659707" cy="4104000"/>
          </a:xfrm>
        </p:spPr>
        <p:txBody>
          <a:bodyPr numCol="2" spcCol="504000"/>
          <a:lstStyle>
            <a:lvl1pPr marL="0" indent="-179996"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</a:p>
          <a:p>
            <a:pPr lvl="2"/>
            <a:endParaRPr lang="zh-CN" altLang="en-US" dirty="0"/>
          </a:p>
        </p:txBody>
      </p:sp>
      <p:sp>
        <p:nvSpPr>
          <p:cNvPr id="8" name="页脚占位符 1">
            <a:extLst>
              <a:ext uri="{FF2B5EF4-FFF2-40B4-BE49-F238E27FC236}">
                <a16:creationId xmlns:a16="http://schemas.microsoft.com/office/drawing/2014/main" id="{EEE19DAD-66B3-C04A-8B72-F79A24B7BAFB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9F4B77E5-D11A-B041-B41F-265FFAD1A14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8943873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/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1_空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占位符 1">
            <a:extLst>
              <a:ext uri="{FF2B5EF4-FFF2-40B4-BE49-F238E27FC236}">
                <a16:creationId xmlns:a16="http://schemas.microsoft.com/office/drawing/2014/main" id="{E32D0B80-10CB-4FE1-9774-666BFBCCAC0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5536" y="1707654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>
                <a:solidFill>
                  <a:schemeClr val="tx1"/>
                </a:solidFill>
              </a:defRPr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3591282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.001_空(Dark)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占位符 1">
            <a:extLst>
              <a:ext uri="{FF2B5EF4-FFF2-40B4-BE49-F238E27FC236}">
                <a16:creationId xmlns:a16="http://schemas.microsoft.com/office/drawing/2014/main" id="{E32D0B80-10CB-4FE1-9774-666BFBCCAC0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5496" y="5147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>
                <a:solidFill>
                  <a:schemeClr val="bg1"/>
                </a:solidFill>
              </a:defRPr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8195387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>
          <p15:clr>
            <a:srgbClr val="FBAE40"/>
          </p15:clr>
        </p15:guide>
        <p15:guide id="2" pos="249">
          <p15:clr>
            <a:srgbClr val="FBAE40"/>
          </p15:clr>
        </p15:guide>
        <p15:guide id="3" orient="horz" pos="2981">
          <p15:clr>
            <a:srgbClr val="FBAE40"/>
          </p15:clr>
        </p15:guide>
        <p15:guide id="4" pos="5511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2_空(Dark)">
    <p:bg>
      <p:bgPr>
        <a:gradFill flip="none" rotWithShape="1">
          <a:gsLst>
            <a:gs pos="0">
              <a:srgbClr val="303947"/>
            </a:gs>
            <a:gs pos="100000">
              <a:srgbClr val="0A1D30"/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cxnSp>
        <p:nvCxnSpPr>
          <p:cNvPr id="12" name="Straight Connector 6">
            <a:extLst>
              <a:ext uri="{FF2B5EF4-FFF2-40B4-BE49-F238E27FC236}">
                <a16:creationId xmlns:a16="http://schemas.microsoft.com/office/drawing/2014/main" id="{39C14D51-0A27-4AAF-A051-A7B926ECAF35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C250B6A1-EC79-41BD-BDF1-DFE6F2DC59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21A3CA77-4A13-4AE8-A886-8573BC77785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sp>
        <p:nvSpPr>
          <p:cNvPr id="16" name="标题占位符 1">
            <a:extLst>
              <a:ext uri="{FF2B5EF4-FFF2-40B4-BE49-F238E27FC236}">
                <a16:creationId xmlns:a16="http://schemas.microsoft.com/office/drawing/2014/main" id="{3E7123C5-02BB-41FE-998F-E8E64A2F964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7422533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3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A51EE72-5E89-4004-9C6B-DDEEC9C745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7" name="内容占位符 3">
            <a:extLst>
              <a:ext uri="{FF2B5EF4-FFF2-40B4-BE49-F238E27FC236}">
                <a16:creationId xmlns:a16="http://schemas.microsoft.com/office/drawing/2014/main" id="{B5C7148B-A7D4-464B-B617-79FE204D97D3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91" y="987574"/>
            <a:ext cx="8353423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</p:spTree>
    <p:extLst>
      <p:ext uri="{BB962C8B-B14F-4D97-AF65-F5344CB8AC3E}">
        <p14:creationId xmlns:p14="http://schemas.microsoft.com/office/powerpoint/2010/main" val="336907576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4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A88454B0-C69F-42BF-A480-0B37746A1F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0AA47014-85FB-4A0B-B4BE-CA51E5A23AB8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91" y="1240338"/>
            <a:ext cx="8353423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33735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面_单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>
            <a:extLst>
              <a:ext uri="{FF2B5EF4-FFF2-40B4-BE49-F238E27FC236}">
                <a16:creationId xmlns:a16="http://schemas.microsoft.com/office/drawing/2014/main" id="{C024EB0C-64F5-41AD-BDB0-669C0E462813}"/>
              </a:ext>
            </a:extLst>
          </p:cNvPr>
          <p:cNvSpPr>
            <a:spLocks noGrp="1"/>
          </p:cNvSpPr>
          <p:nvPr>
            <p:ph type="pic" sz="quarter" idx="15" hasCustomPrompt="1"/>
          </p:nvPr>
        </p:nvSpPr>
        <p:spPr>
          <a:xfrm>
            <a:off x="0" y="0"/>
            <a:ext cx="9144000" cy="5143500"/>
          </a:xfrm>
        </p:spPr>
        <p:txBody>
          <a:bodyPr lIns="91440" tIns="2232000" rIns="91440" bIns="45720" anchor="t">
            <a:normAutofit/>
          </a:bodyPr>
          <a:lstStyle>
            <a:lvl1pPr algn="ctr">
              <a:defRPr sz="1400">
                <a:solidFill>
                  <a:schemeClr val="bg2">
                    <a:alpha val="20000"/>
                  </a:schemeClr>
                </a:solidFill>
              </a:defRPr>
            </a:lvl1pPr>
          </a:lstStyle>
          <a:p>
            <a:r>
              <a:rPr lang="zh-CN" altLang="en-US" dirty="0"/>
              <a:t>点此小图标置入背景图</a:t>
            </a: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>
                <a:solidFill>
                  <a:schemeClr val="accent5">
                    <a:lumMod val="40000"/>
                    <a:lumOff val="60000"/>
                  </a:scheme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pic>
        <p:nvPicPr>
          <p:cNvPr id="5" name="图形 4" hidden="1">
            <a:extLst>
              <a:ext uri="{FF2B5EF4-FFF2-40B4-BE49-F238E27FC236}">
                <a16:creationId xmlns:a16="http://schemas.microsoft.com/office/drawing/2014/main" id="{F5FF096E-0575-5B45-A360-D8977854112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552001" y="336383"/>
            <a:ext cx="2346651" cy="504000"/>
          </a:xfrm>
          <a:prstGeom prst="rect">
            <a:avLst/>
          </a:prstGeom>
          <a:effectLst/>
        </p:spPr>
      </p:pic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251520" y="2988000"/>
            <a:ext cx="8640000" cy="720000"/>
          </a:xfrm>
          <a:noFill/>
        </p:spPr>
        <p:txBody>
          <a:bodyPr vert="horz" lIns="90000" tIns="108000" rIns="0" bIns="0" rtlCol="0" anchor="ctr" anchorCtr="0">
            <a:normAutofit/>
          </a:bodyPr>
          <a:lstStyle>
            <a:lvl1pPr>
              <a:defRPr lang="zh-CN" altLang="en-US" dirty="0">
                <a:effectLst>
                  <a:outerShdw blurRad="50800" dist="38100" dir="5400000" algn="t" rotWithShape="0">
                    <a:prstClr val="black">
                      <a:alpha val="40000"/>
                    </a:prstClr>
                  </a:outerShdw>
                </a:effectLst>
                <a:latin typeface="+mj-lt"/>
              </a:defRPr>
            </a:lvl1pPr>
          </a:lstStyle>
          <a:p>
            <a:pPr marL="0" lvl="0"/>
            <a:r>
              <a:rPr lang="zh-CN" altLang="en-US" dirty="0"/>
              <a:t>单击此处编辑主标题</a:t>
            </a:r>
          </a:p>
        </p:txBody>
      </p:sp>
      <p:pic>
        <p:nvPicPr>
          <p:cNvPr id="7" name="LogoBlue" hidden="1">
            <a:extLst>
              <a:ext uri="{FF2B5EF4-FFF2-40B4-BE49-F238E27FC236}">
                <a16:creationId xmlns:a16="http://schemas.microsoft.com/office/drawing/2014/main" id="{9CDB7CAE-33D2-4DEE-81AC-649EB2CE75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222471" y="288000"/>
            <a:ext cx="1676180" cy="360000"/>
          </a:xfrm>
          <a:prstGeom prst="rect">
            <a:avLst/>
          </a:prstGeom>
          <a:effectLst/>
        </p:spPr>
      </p:pic>
      <p:sp>
        <p:nvSpPr>
          <p:cNvPr id="12" name="文本占位符 9">
            <a:extLst>
              <a:ext uri="{FF2B5EF4-FFF2-40B4-BE49-F238E27FC236}">
                <a16:creationId xmlns:a16="http://schemas.microsoft.com/office/drawing/2014/main" id="{001D0101-93CD-6B4D-A45D-E574AB7F12B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0824" y="4277913"/>
            <a:ext cx="1224832" cy="288000"/>
          </a:xfrm>
          <a:prstGeom prst="rect">
            <a:avLst/>
          </a:prstGeom>
          <a:noFill/>
        </p:spPr>
        <p:txBody>
          <a:bodyPr lIns="108000" tIns="36000" rIns="0" bIns="0" anchor="t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effectLst>
                  <a:outerShdw blurRad="50800" dist="38100" dir="5400000" algn="ctr" rotWithShape="0">
                    <a:prstClr val="black">
                      <a:alpha val="40000"/>
                    </a:prstClr>
                  </a:outerShdw>
                </a:effectLst>
                <a:latin typeface="+mn-lt"/>
              </a:defRPr>
            </a:lvl1pPr>
            <a:lvl2pPr marL="342891" indent="0">
              <a:buNone/>
              <a:defRPr/>
            </a:lvl2pPr>
            <a:lvl3pPr marL="685783" indent="0">
              <a:buNone/>
              <a:defRPr/>
            </a:lvl3pPr>
            <a:lvl4pPr marL="1028674" indent="0">
              <a:buNone/>
              <a:defRPr/>
            </a:lvl4pPr>
            <a:lvl5pPr marL="1371566" indent="0">
              <a:buNone/>
              <a:defRPr/>
            </a:lvl5pPr>
          </a:lstStyle>
          <a:p>
            <a:pPr lvl="0"/>
            <a:r>
              <a:rPr lang="en-US" altLang="zh-CN" dirty="0"/>
              <a:t>YYYY-MM-DD</a:t>
            </a:r>
          </a:p>
        </p:txBody>
      </p:sp>
      <p:sp>
        <p:nvSpPr>
          <p:cNvPr id="14" name="文本占位符 22">
            <a:extLst>
              <a:ext uri="{FF2B5EF4-FFF2-40B4-BE49-F238E27FC236}">
                <a16:creationId xmlns:a16="http://schemas.microsoft.com/office/drawing/2014/main" id="{42223571-D7EC-804C-BF3D-F92510DA611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51520" y="3953913"/>
            <a:ext cx="1224136" cy="288000"/>
          </a:xfrm>
          <a:noFill/>
        </p:spPr>
        <p:txBody>
          <a:bodyPr vert="horz" lIns="108000" tIns="36000" rIns="0" bIns="0" rtlCol="0" anchor="t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200" dirty="0">
                <a:effectLst>
                  <a:outerShdw blurRad="50800" dist="38100" dir="5400000" algn="ctr" rotWithShape="0">
                    <a:prstClr val="black">
                      <a:alpha val="40000"/>
                    </a:prstClr>
                  </a:outerShdw>
                </a:effectLst>
                <a:latin typeface="+mn-lt"/>
              </a:defRPr>
            </a:lvl1pPr>
          </a:lstStyle>
          <a:p>
            <a:pPr lvl="0"/>
            <a:r>
              <a:rPr lang="zh-CN" altLang="en-US" dirty="0"/>
              <a:t>作者：</a:t>
            </a:r>
            <a:endParaRPr lang="en-US" altLang="zh-CN" dirty="0"/>
          </a:p>
        </p:txBody>
      </p:sp>
      <p:cxnSp>
        <p:nvCxnSpPr>
          <p:cNvPr id="17" name="Straight Connector 6">
            <a:extLst>
              <a:ext uri="{FF2B5EF4-FFF2-40B4-BE49-F238E27FC236}">
                <a16:creationId xmlns:a16="http://schemas.microsoft.com/office/drawing/2014/main" id="{BE4E9653-28E1-524A-B04E-97E659D1807D}"/>
              </a:ext>
            </a:extLst>
          </p:cNvPr>
          <p:cNvCxnSpPr/>
          <p:nvPr userDrawn="1"/>
        </p:nvCxnSpPr>
        <p:spPr>
          <a:xfrm>
            <a:off x="360000" y="3852000"/>
            <a:ext cx="54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>
            <a:extLst>
              <a:ext uri="{FF2B5EF4-FFF2-40B4-BE49-F238E27FC236}">
                <a16:creationId xmlns:a16="http://schemas.microsoft.com/office/drawing/2014/main" id="{2A3DC345-AB1C-8C4A-81BC-163E074FC4D6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3284" y="282891"/>
            <a:ext cx="1618772" cy="364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1441168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5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C4359A-D88E-47EE-9D0E-6C0C0718891C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89" y="987574"/>
            <a:ext cx="4105275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2" name="内容占位符 3">
            <a:extLst>
              <a:ext uri="{FF2B5EF4-FFF2-40B4-BE49-F238E27FC236}">
                <a16:creationId xmlns:a16="http://schemas.microsoft.com/office/drawing/2014/main" id="{62EEFA47-E25E-4F2A-B031-5E7AC5C3451B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4643724" y="987574"/>
            <a:ext cx="4105275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A4B3852D-79E5-514B-B641-41B882710C4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45258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6(Dark)">
    <p:bg>
      <p:bgPr>
        <a:gradFill flip="none" rotWithShape="1">
          <a:gsLst>
            <a:gs pos="0">
              <a:srgbClr val="303947"/>
            </a:gs>
            <a:gs pos="100000">
              <a:srgbClr val="0A1D30"/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12" name="内容占位符 3">
            <a:extLst>
              <a:ext uri="{FF2B5EF4-FFF2-40B4-BE49-F238E27FC236}">
                <a16:creationId xmlns:a16="http://schemas.microsoft.com/office/drawing/2014/main" id="{99488989-3107-49E4-9171-5106712F3598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395289" y="1240338"/>
            <a:ext cx="4105275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3" name="内容占位符 3">
            <a:extLst>
              <a:ext uri="{FF2B5EF4-FFF2-40B4-BE49-F238E27FC236}">
                <a16:creationId xmlns:a16="http://schemas.microsoft.com/office/drawing/2014/main" id="{00090328-95E3-4C75-88FF-F0C405686EE2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4643724" y="1240338"/>
            <a:ext cx="4105275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32C7B871-6687-6946-B06A-F8FCB4BBBD8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935522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7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C4359A-D88E-47EE-9D0E-6C0C0718891C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89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9" name="内容占位符 3">
            <a:extLst>
              <a:ext uri="{FF2B5EF4-FFF2-40B4-BE49-F238E27FC236}">
                <a16:creationId xmlns:a16="http://schemas.microsoft.com/office/drawing/2014/main" id="{C874FB23-53C5-42E8-BFF7-6DC526C3F24C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3222143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5BD1C748-6732-447A-829B-9AB18C4356BB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6048997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12" name="灯片编号占位符 2">
            <a:extLst>
              <a:ext uri="{FF2B5EF4-FFF2-40B4-BE49-F238E27FC236}">
                <a16:creationId xmlns:a16="http://schemas.microsoft.com/office/drawing/2014/main" id="{2DE4FDA3-0083-6E4B-BD4E-12DA02C7A1D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905522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8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E0F2D04E-DAE8-48D5-BFC9-FFE8699EE5AB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395289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1" name="内容占位符 3">
            <a:extLst>
              <a:ext uri="{FF2B5EF4-FFF2-40B4-BE49-F238E27FC236}">
                <a16:creationId xmlns:a16="http://schemas.microsoft.com/office/drawing/2014/main" id="{1B484AD3-237F-4865-8FE6-031739250DB4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3222143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2" name="内容占位符 3">
            <a:extLst>
              <a:ext uri="{FF2B5EF4-FFF2-40B4-BE49-F238E27FC236}">
                <a16:creationId xmlns:a16="http://schemas.microsoft.com/office/drawing/2014/main" id="{DDF21B48-ACB9-4595-AF01-F58D3AEF42C9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6048997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14" name="灯片编号占位符 2">
            <a:extLst>
              <a:ext uri="{FF2B5EF4-FFF2-40B4-BE49-F238E27FC236}">
                <a16:creationId xmlns:a16="http://schemas.microsoft.com/office/drawing/2014/main" id="{D2960511-6CFB-E34A-BAFF-74513979FB7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54433674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09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C4359A-D88E-47EE-9D0E-6C0C0718891C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89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9" name="内容占位符 3">
            <a:extLst>
              <a:ext uri="{FF2B5EF4-FFF2-40B4-BE49-F238E27FC236}">
                <a16:creationId xmlns:a16="http://schemas.microsoft.com/office/drawing/2014/main" id="{C874FB23-53C5-42E8-BFF7-6DC526C3F24C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3222145" y="987574"/>
            <a:ext cx="5526855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4808F6B-6C3A-A84F-A7D3-22E314867DD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96931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0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E0F2D04E-DAE8-48D5-BFC9-FFE8699EE5AB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395289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1" name="内容占位符 3">
            <a:extLst>
              <a:ext uri="{FF2B5EF4-FFF2-40B4-BE49-F238E27FC236}">
                <a16:creationId xmlns:a16="http://schemas.microsoft.com/office/drawing/2014/main" id="{1B484AD3-237F-4865-8FE6-031739250DB4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3222145" y="1240338"/>
            <a:ext cx="5526855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13" name="灯片编号占位符 2">
            <a:extLst>
              <a:ext uri="{FF2B5EF4-FFF2-40B4-BE49-F238E27FC236}">
                <a16:creationId xmlns:a16="http://schemas.microsoft.com/office/drawing/2014/main" id="{62F8F06B-E17A-0940-A985-86844C1EB47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494113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1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C4359A-D88E-47EE-9D0E-6C0C0718891C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91" y="987574"/>
            <a:ext cx="5526855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5BD1C748-6732-447A-829B-9AB18C4356BB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6048997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093A5537-87C2-0044-BAE6-59738A0BD9A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579786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.012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E0F2D04E-DAE8-48D5-BFC9-FFE8699EE5AB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395291" y="1240338"/>
            <a:ext cx="5526855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2" name="内容占位符 3">
            <a:extLst>
              <a:ext uri="{FF2B5EF4-FFF2-40B4-BE49-F238E27FC236}">
                <a16:creationId xmlns:a16="http://schemas.microsoft.com/office/drawing/2014/main" id="{DDF21B48-ACB9-4595-AF01-F58D3AEF42C9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6048997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13" name="灯片编号占位符 2">
            <a:extLst>
              <a:ext uri="{FF2B5EF4-FFF2-40B4-BE49-F238E27FC236}">
                <a16:creationId xmlns:a16="http://schemas.microsoft.com/office/drawing/2014/main" id="{70666E1E-1371-CF4F-9256-0BF1F4778031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788579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1_空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cxnSp>
        <p:nvCxnSpPr>
          <p:cNvPr id="12" name="Straight Connector 6">
            <a:extLst>
              <a:ext uri="{FF2B5EF4-FFF2-40B4-BE49-F238E27FC236}">
                <a16:creationId xmlns:a16="http://schemas.microsoft.com/office/drawing/2014/main" id="{A8BC58C4-812E-40F9-916A-C52BDE688200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A4D49130-01AD-4FF7-A662-DB5C5483ABF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tx2"/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  <p:sp>
        <p:nvSpPr>
          <p:cNvPr id="9" name="标题占位符 1">
            <a:extLst>
              <a:ext uri="{FF2B5EF4-FFF2-40B4-BE49-F238E27FC236}">
                <a16:creationId xmlns:a16="http://schemas.microsoft.com/office/drawing/2014/main" id="{E32D0B80-10CB-4FE1-9774-666BFBCCAC0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8069934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2_空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cxnSp>
        <p:nvCxnSpPr>
          <p:cNvPr id="12" name="Straight Connector 6">
            <a:extLst>
              <a:ext uri="{FF2B5EF4-FFF2-40B4-BE49-F238E27FC236}">
                <a16:creationId xmlns:a16="http://schemas.microsoft.com/office/drawing/2014/main" id="{39C14D51-0A27-4AAF-A051-A7B926ECAF35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灯片编号占位符 2">
            <a:extLst>
              <a:ext uri="{FF2B5EF4-FFF2-40B4-BE49-F238E27FC236}">
                <a16:creationId xmlns:a16="http://schemas.microsoft.com/office/drawing/2014/main" id="{C250B6A1-EC79-41BD-BDF1-DFE6F2DC59B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17" name="文本占位符 10">
            <a:extLst>
              <a:ext uri="{FF2B5EF4-FFF2-40B4-BE49-F238E27FC236}">
                <a16:creationId xmlns:a16="http://schemas.microsoft.com/office/drawing/2014/main" id="{21A3CA77-4A13-4AE8-A886-8573BC77785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sp>
        <p:nvSpPr>
          <p:cNvPr id="16" name="标题占位符 1">
            <a:extLst>
              <a:ext uri="{FF2B5EF4-FFF2-40B4-BE49-F238E27FC236}">
                <a16:creationId xmlns:a16="http://schemas.microsoft.com/office/drawing/2014/main" id="{3E7123C5-02BB-41FE-998F-E8E64A2F9649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7875980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A.封面_双标题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7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>
                <a:solidFill>
                  <a:schemeClr val="bg2"/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zh-CN" dirty="0">
                <a:solidFill>
                  <a:schemeClr val="bg1">
                    <a:lumMod val="75000"/>
                    <a:lumOff val="25000"/>
                  </a:schemeClr>
                </a:solidFill>
              </a:rPr>
              <a:t>文档中的全部内容属亚信科技所有，未经允许，不可全部或部分发表、复制、使用于任何目的</a:t>
            </a:r>
            <a:r>
              <a:rPr lang="zh-CN" altLang="zh-CN" dirty="0"/>
              <a:t>。</a:t>
            </a:r>
          </a:p>
        </p:txBody>
      </p:sp>
      <p:pic>
        <p:nvPicPr>
          <p:cNvPr id="5" name="图形 4" hidden="1">
            <a:extLst>
              <a:ext uri="{FF2B5EF4-FFF2-40B4-BE49-F238E27FC236}">
                <a16:creationId xmlns:a16="http://schemas.microsoft.com/office/drawing/2014/main" id="{F5FF096E-0575-5B45-A360-D8977854112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552001" y="336383"/>
            <a:ext cx="2346651" cy="504000"/>
          </a:xfrm>
          <a:prstGeom prst="rect">
            <a:avLst/>
          </a:prstGeom>
          <a:effectLst/>
        </p:spPr>
      </p:pic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251520" y="2556000"/>
            <a:ext cx="8640000" cy="720000"/>
          </a:xfrm>
          <a:noFill/>
        </p:spPr>
        <p:txBody>
          <a:bodyPr lIns="90000" tIns="108000" rIns="0" bIns="0" anchor="b" anchorCtr="0">
            <a:normAutofit/>
          </a:bodyPr>
          <a:lstStyle>
            <a:lvl1pPr>
              <a:defRPr sz="36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j-lt"/>
              </a:defRPr>
            </a:lvl1pPr>
          </a:lstStyle>
          <a:p>
            <a:r>
              <a:rPr lang="zh-CN" altLang="en-US" dirty="0"/>
              <a:t>单击此处编辑主标题</a:t>
            </a:r>
          </a:p>
        </p:txBody>
      </p:sp>
      <p:sp>
        <p:nvSpPr>
          <p:cNvPr id="10" name="文本占位符 9"/>
          <p:cNvSpPr>
            <a:spLocks noGrp="1"/>
          </p:cNvSpPr>
          <p:nvPr>
            <p:ph type="body" sz="quarter" idx="12" hasCustomPrompt="1"/>
          </p:nvPr>
        </p:nvSpPr>
        <p:spPr>
          <a:xfrm>
            <a:off x="250824" y="3348000"/>
            <a:ext cx="8640000" cy="432000"/>
          </a:xfrm>
          <a:prstGeom prst="rect">
            <a:avLst/>
          </a:prstGeom>
          <a:noFill/>
        </p:spPr>
        <p:txBody>
          <a:bodyPr lIns="108000" tIns="0" rIns="0" bIns="0" anchor="b" anchorCtr="0">
            <a:normAutofit/>
          </a:bodyPr>
          <a:lstStyle>
            <a:lvl1pPr marL="0" marR="0" indent="0" algn="l" defTabSz="685307" rtl="0" eaLnBrk="1" fontAlgn="auto" latinLnBrk="0" hangingPunct="1">
              <a:lnSpc>
                <a:spcPct val="100000"/>
              </a:lnSpc>
              <a:spcBef>
                <a:spcPts val="75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sz="24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342891" indent="0">
              <a:buNone/>
              <a:defRPr/>
            </a:lvl2pPr>
            <a:lvl3pPr marL="685783" indent="0">
              <a:buNone/>
              <a:defRPr/>
            </a:lvl3pPr>
            <a:lvl4pPr marL="1028674" indent="0">
              <a:buNone/>
              <a:defRPr/>
            </a:lvl4pPr>
            <a:lvl5pPr marL="1371566" indent="0">
              <a:buNone/>
              <a:defRPr/>
            </a:lvl5pPr>
          </a:lstStyle>
          <a:p>
            <a:pPr marL="0" marR="0" lvl="0" indent="0" algn="l" defTabSz="685307" rtl="0" eaLnBrk="1" fontAlgn="auto" latinLnBrk="0" hangingPunct="1">
              <a:lnSpc>
                <a:spcPct val="100000"/>
              </a:lnSpc>
              <a:spcBef>
                <a:spcPts val="751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lang="zh-CN" altLang="en-US" dirty="0"/>
              <a:t>单击此处编辑副标题</a:t>
            </a:r>
          </a:p>
        </p:txBody>
      </p:sp>
      <p:cxnSp>
        <p:nvCxnSpPr>
          <p:cNvPr id="11" name="Straight Connector 6">
            <a:extLst>
              <a:ext uri="{FF2B5EF4-FFF2-40B4-BE49-F238E27FC236}">
                <a16:creationId xmlns:a16="http://schemas.microsoft.com/office/drawing/2014/main" id="{8C6696C2-266D-4FBD-B7FA-863E159F61DB}"/>
              </a:ext>
            </a:extLst>
          </p:cNvPr>
          <p:cNvCxnSpPr/>
          <p:nvPr userDrawn="1"/>
        </p:nvCxnSpPr>
        <p:spPr>
          <a:xfrm>
            <a:off x="360000" y="3852000"/>
            <a:ext cx="54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占位符 9">
            <a:extLst>
              <a:ext uri="{FF2B5EF4-FFF2-40B4-BE49-F238E27FC236}">
                <a16:creationId xmlns:a16="http://schemas.microsoft.com/office/drawing/2014/main" id="{D3C30F8F-A6EB-41ED-BD7A-F42299DE5D2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0824" y="4277913"/>
            <a:ext cx="1224136" cy="288000"/>
          </a:xfrm>
          <a:prstGeom prst="rect">
            <a:avLst/>
          </a:prstGeom>
          <a:noFill/>
        </p:spPr>
        <p:txBody>
          <a:bodyPr lIns="108000" tIns="36000" rIns="0" bIns="0" anchor="t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342891" indent="0">
              <a:buNone/>
              <a:defRPr/>
            </a:lvl2pPr>
            <a:lvl3pPr marL="685783" indent="0">
              <a:buNone/>
              <a:defRPr/>
            </a:lvl3pPr>
            <a:lvl4pPr marL="1028674" indent="0">
              <a:buNone/>
              <a:defRPr/>
            </a:lvl4pPr>
            <a:lvl5pPr marL="1371566" indent="0">
              <a:buNone/>
              <a:defRPr/>
            </a:lvl5pPr>
          </a:lstStyle>
          <a:p>
            <a:pPr lvl="0"/>
            <a:r>
              <a:rPr lang="en-US" altLang="zh-CN" dirty="0"/>
              <a:t>YYYY-MM-DD</a:t>
            </a:r>
          </a:p>
        </p:txBody>
      </p:sp>
      <p:sp>
        <p:nvSpPr>
          <p:cNvPr id="23" name="文本占位符 22">
            <a:extLst>
              <a:ext uri="{FF2B5EF4-FFF2-40B4-BE49-F238E27FC236}">
                <a16:creationId xmlns:a16="http://schemas.microsoft.com/office/drawing/2014/main" id="{1359E803-834C-44C2-84E8-1B8E2DB6B62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51520" y="3953913"/>
            <a:ext cx="1224136" cy="288000"/>
          </a:xfrm>
          <a:noFill/>
        </p:spPr>
        <p:txBody>
          <a:bodyPr vert="horz" lIns="108000" tIns="36000" rIns="0" bIns="0" rtlCol="0" anchor="t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200" dirty="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</a:lstStyle>
          <a:p>
            <a:pPr lvl="0"/>
            <a:r>
              <a:rPr lang="zh-CN" altLang="en-US" dirty="0"/>
              <a:t>作者：</a:t>
            </a:r>
            <a:endParaRPr lang="en-US" altLang="zh-CN" dirty="0"/>
          </a:p>
        </p:txBody>
      </p:sp>
      <p:pic>
        <p:nvPicPr>
          <p:cNvPr id="7" name="LogoBlue" hidden="1">
            <a:extLst>
              <a:ext uri="{FF2B5EF4-FFF2-40B4-BE49-F238E27FC236}">
                <a16:creationId xmlns:a16="http://schemas.microsoft.com/office/drawing/2014/main" id="{9CDB7CAE-33D2-4DEE-81AC-649EB2CE75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222471" y="288000"/>
            <a:ext cx="1676180" cy="360000"/>
          </a:xfrm>
          <a:prstGeom prst="rect">
            <a:avLst/>
          </a:prstGeom>
          <a:effectLst/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619CAC8D-4571-F242-8178-60644083B1AC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2650" y="288290"/>
            <a:ext cx="1660525" cy="374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2795464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3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A51EE72-5E89-4004-9C6B-DDEEC9C745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  <p:sp>
        <p:nvSpPr>
          <p:cNvPr id="7" name="内容占位符 3">
            <a:extLst>
              <a:ext uri="{FF2B5EF4-FFF2-40B4-BE49-F238E27FC236}">
                <a16:creationId xmlns:a16="http://schemas.microsoft.com/office/drawing/2014/main" id="{B5C7148B-A7D4-464B-B617-79FE204D97D3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91" y="987574"/>
            <a:ext cx="8353423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</p:spTree>
    <p:extLst>
      <p:ext uri="{BB962C8B-B14F-4D97-AF65-F5344CB8AC3E}">
        <p14:creationId xmlns:p14="http://schemas.microsoft.com/office/powerpoint/2010/main" val="42743728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4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A88454B0-C69F-42BF-A480-0B37746A1F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14" name="内容占位符 3">
            <a:extLst>
              <a:ext uri="{FF2B5EF4-FFF2-40B4-BE49-F238E27FC236}">
                <a16:creationId xmlns:a16="http://schemas.microsoft.com/office/drawing/2014/main" id="{0AA47014-85FB-4A0B-B4BE-CA51E5A23AB8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91" y="1240338"/>
            <a:ext cx="8353423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10111558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5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A51EE72-5E89-4004-9C6B-DDEEC9C745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C4359A-D88E-47EE-9D0E-6C0C0718891C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89" y="987574"/>
            <a:ext cx="4105275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2" name="内容占位符 3">
            <a:extLst>
              <a:ext uri="{FF2B5EF4-FFF2-40B4-BE49-F238E27FC236}">
                <a16:creationId xmlns:a16="http://schemas.microsoft.com/office/drawing/2014/main" id="{62EEFA47-E25E-4F2A-B031-5E7AC5C3451B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4643724" y="987574"/>
            <a:ext cx="4105275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322604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6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A88454B0-C69F-42BF-A480-0B37746A1F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12" name="内容占位符 3">
            <a:extLst>
              <a:ext uri="{FF2B5EF4-FFF2-40B4-BE49-F238E27FC236}">
                <a16:creationId xmlns:a16="http://schemas.microsoft.com/office/drawing/2014/main" id="{99488989-3107-49E4-9171-5106712F3598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395289" y="1240338"/>
            <a:ext cx="4105275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3" name="内容占位符 3">
            <a:extLst>
              <a:ext uri="{FF2B5EF4-FFF2-40B4-BE49-F238E27FC236}">
                <a16:creationId xmlns:a16="http://schemas.microsoft.com/office/drawing/2014/main" id="{00090328-95E3-4C75-88FF-F0C405686EE2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4643724" y="1240338"/>
            <a:ext cx="4105275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20673636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7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A51EE72-5E89-4004-9C6B-DDEEC9C745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C4359A-D88E-47EE-9D0E-6C0C0718891C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89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9" name="内容占位符 3">
            <a:extLst>
              <a:ext uri="{FF2B5EF4-FFF2-40B4-BE49-F238E27FC236}">
                <a16:creationId xmlns:a16="http://schemas.microsoft.com/office/drawing/2014/main" id="{C874FB23-53C5-42E8-BFF7-6DC526C3F24C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3222143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5BD1C748-6732-447A-829B-9AB18C4356BB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6048997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1054458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8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A88454B0-C69F-42BF-A480-0B37746A1F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E0F2D04E-DAE8-48D5-BFC9-FFE8699EE5AB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395289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1" name="内容占位符 3">
            <a:extLst>
              <a:ext uri="{FF2B5EF4-FFF2-40B4-BE49-F238E27FC236}">
                <a16:creationId xmlns:a16="http://schemas.microsoft.com/office/drawing/2014/main" id="{1B484AD3-237F-4865-8FE6-031739250DB4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3222143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2" name="内容占位符 3">
            <a:extLst>
              <a:ext uri="{FF2B5EF4-FFF2-40B4-BE49-F238E27FC236}">
                <a16:creationId xmlns:a16="http://schemas.microsoft.com/office/drawing/2014/main" id="{DDF21B48-ACB9-4595-AF01-F58D3AEF42C9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6048997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001130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09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A51EE72-5E89-4004-9C6B-DDEEC9C745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C4359A-D88E-47EE-9D0E-6C0C0718891C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89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9" name="内容占位符 3">
            <a:extLst>
              <a:ext uri="{FF2B5EF4-FFF2-40B4-BE49-F238E27FC236}">
                <a16:creationId xmlns:a16="http://schemas.microsoft.com/office/drawing/2014/main" id="{C874FB23-53C5-42E8-BFF7-6DC526C3F24C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3222145" y="987574"/>
            <a:ext cx="5526855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10032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0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A88454B0-C69F-42BF-A480-0B37746A1F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E0F2D04E-DAE8-48D5-BFC9-FFE8699EE5AB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395289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1" name="内容占位符 3">
            <a:extLst>
              <a:ext uri="{FF2B5EF4-FFF2-40B4-BE49-F238E27FC236}">
                <a16:creationId xmlns:a16="http://schemas.microsoft.com/office/drawing/2014/main" id="{1B484AD3-237F-4865-8FE6-031739250DB4}"/>
              </a:ext>
            </a:extLst>
          </p:cNvPr>
          <p:cNvSpPr>
            <a:spLocks noGrp="1"/>
          </p:cNvSpPr>
          <p:nvPr>
            <p:ph sz="quarter" idx="19" hasCustomPrompt="1"/>
          </p:nvPr>
        </p:nvSpPr>
        <p:spPr>
          <a:xfrm>
            <a:off x="3222145" y="1240338"/>
            <a:ext cx="5526855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7284078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1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DA51EE72-5E89-4004-9C6B-DDEEC9C745F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5C4359A-D88E-47EE-9D0E-6C0C0718891C}"/>
              </a:ext>
            </a:extLst>
          </p:cNvPr>
          <p:cNvSpPr>
            <a:spLocks noGrp="1"/>
          </p:cNvSpPr>
          <p:nvPr>
            <p:ph sz="quarter" idx="17" hasCustomPrompt="1"/>
          </p:nvPr>
        </p:nvSpPr>
        <p:spPr>
          <a:xfrm>
            <a:off x="395291" y="987574"/>
            <a:ext cx="5526855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5BD1C748-6732-447A-829B-9AB18C4356BB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6048997" y="987574"/>
            <a:ext cx="2700000" cy="3744764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cxnSp>
        <p:nvCxnSpPr>
          <p:cNvPr id="16" name="Straight Connector 6">
            <a:extLst>
              <a:ext uri="{FF2B5EF4-FFF2-40B4-BE49-F238E27FC236}">
                <a16:creationId xmlns:a16="http://schemas.microsoft.com/office/drawing/2014/main" id="{D99BF7CC-FD1A-4284-852D-3D0F440B0405}"/>
              </a:ext>
            </a:extLst>
          </p:cNvPr>
          <p:cNvCxnSpPr>
            <a:cxnSpLocks/>
          </p:cNvCxnSpPr>
          <p:nvPr userDrawn="1"/>
        </p:nvCxnSpPr>
        <p:spPr>
          <a:xfrm>
            <a:off x="396000" y="72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标题占位符 1">
            <a:extLst>
              <a:ext uri="{FF2B5EF4-FFF2-40B4-BE49-F238E27FC236}">
                <a16:creationId xmlns:a16="http://schemas.microsoft.com/office/drawing/2014/main" id="{8D4D4745-A300-402C-82BD-A3AE43E9E78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8035990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.012(Light)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4" hidden="1"/>
          <p:cNvSpPr txBox="1">
            <a:spLocks noChangeArrowheads="1"/>
          </p:cNvSpPr>
          <p:nvPr userDrawn="1"/>
        </p:nvSpPr>
        <p:spPr bwMode="auto">
          <a:xfrm>
            <a:off x="452439" y="4626774"/>
            <a:ext cx="577402" cy="246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/>
            <a:r>
              <a:rPr lang="en-US" altLang="zh-CN" sz="1001" b="0" i="0" dirty="0">
                <a:solidFill>
                  <a:schemeClr val="tx1">
                    <a:lumMod val="75000"/>
                    <a:lumOff val="25000"/>
                  </a:schemeClr>
                </a:solidFill>
                <a:latin typeface="Open Sans" panose="020B0606030504020204" pitchFamily="34" charset="0"/>
                <a:ea typeface="Open Sans" panose="020B0606030504020204" pitchFamily="34" charset="0"/>
                <a:cs typeface="Open Sans" panose="020B0606030504020204" pitchFamily="34" charset="0"/>
              </a:rPr>
              <a:t>Slide  /</a:t>
            </a:r>
          </a:p>
        </p:txBody>
      </p:sp>
      <p:cxnSp>
        <p:nvCxnSpPr>
          <p:cNvPr id="5" name="Straight Connector 5" hidden="1"/>
          <p:cNvCxnSpPr/>
          <p:nvPr userDrawn="1"/>
        </p:nvCxnSpPr>
        <p:spPr>
          <a:xfrm>
            <a:off x="514353" y="4567238"/>
            <a:ext cx="327423" cy="0"/>
          </a:xfrm>
          <a:prstGeom prst="line">
            <a:avLst/>
          </a:prstGeom>
          <a:ln w="38100">
            <a:solidFill>
              <a:srgbClr val="D76F3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z="799"/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9" name="灯片编号占位符 2">
            <a:extLst>
              <a:ext uri="{FF2B5EF4-FFF2-40B4-BE49-F238E27FC236}">
                <a16:creationId xmlns:a16="http://schemas.microsoft.com/office/drawing/2014/main" id="{A88454B0-C69F-42BF-A480-0B37746A1F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>
              <a:defRPr lang="en-US" altLang="zh-CN" smtClean="0">
                <a:solidFill>
                  <a:schemeClr val="tx2"/>
                </a:solidFill>
              </a:defRPr>
            </a:lvl1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  <p:sp>
        <p:nvSpPr>
          <p:cNvPr id="10" name="内容占位符 3">
            <a:extLst>
              <a:ext uri="{FF2B5EF4-FFF2-40B4-BE49-F238E27FC236}">
                <a16:creationId xmlns:a16="http://schemas.microsoft.com/office/drawing/2014/main" id="{E0F2D04E-DAE8-48D5-BFC9-FFE8699EE5AB}"/>
              </a:ext>
            </a:extLst>
          </p:cNvPr>
          <p:cNvSpPr>
            <a:spLocks noGrp="1"/>
          </p:cNvSpPr>
          <p:nvPr>
            <p:ph sz="quarter" idx="18" hasCustomPrompt="1"/>
          </p:nvPr>
        </p:nvSpPr>
        <p:spPr>
          <a:xfrm>
            <a:off x="395291" y="1240338"/>
            <a:ext cx="5526855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2" name="内容占位符 3">
            <a:extLst>
              <a:ext uri="{FF2B5EF4-FFF2-40B4-BE49-F238E27FC236}">
                <a16:creationId xmlns:a16="http://schemas.microsoft.com/office/drawing/2014/main" id="{DDF21B48-ACB9-4595-AF01-F58D3AEF42C9}"/>
              </a:ext>
            </a:extLst>
          </p:cNvPr>
          <p:cNvSpPr>
            <a:spLocks noGrp="1"/>
          </p:cNvSpPr>
          <p:nvPr>
            <p:ph sz="quarter" idx="20" hasCustomPrompt="1"/>
          </p:nvPr>
        </p:nvSpPr>
        <p:spPr>
          <a:xfrm>
            <a:off x="6048997" y="1240338"/>
            <a:ext cx="2700000" cy="3492000"/>
          </a:xfrm>
        </p:spPr>
        <p:txBody>
          <a:bodyPr/>
          <a:lstStyle>
            <a:lvl1pPr>
              <a:lnSpc>
                <a:spcPct val="125000"/>
              </a:lnSpc>
              <a:spcAft>
                <a:spcPts val="400"/>
              </a:spcAft>
              <a:defRPr/>
            </a:lvl1pPr>
            <a:lvl2pPr>
              <a:lnSpc>
                <a:spcPct val="125000"/>
              </a:lnSpc>
              <a:spcAft>
                <a:spcPts val="400"/>
              </a:spcAft>
              <a:defRPr/>
            </a:lvl2pPr>
            <a:lvl3pPr>
              <a:lnSpc>
                <a:spcPct val="125000"/>
              </a:lnSpc>
              <a:spcAft>
                <a:spcPts val="400"/>
              </a:spcAft>
              <a:defRPr/>
            </a:lvl3pPr>
            <a:lvl4pPr>
              <a:lnSpc>
                <a:spcPct val="125000"/>
              </a:lnSpc>
              <a:spcAft>
                <a:spcPts val="400"/>
              </a:spcAft>
              <a:defRPr/>
            </a:lvl4pPr>
            <a:lvl5pPr>
              <a:lnSpc>
                <a:spcPct val="125000"/>
              </a:lnSpc>
              <a:spcAft>
                <a:spcPts val="400"/>
              </a:spcAft>
              <a:defRPr sz="1000"/>
            </a:lvl5pPr>
          </a:lstStyle>
          <a:p>
            <a:pPr lvl="0"/>
            <a:r>
              <a:rPr lang="zh-CN" altLang="en-US" dirty="0"/>
              <a:t>输入第一级文本内容 </a:t>
            </a:r>
            <a:r>
              <a:rPr lang="en-US" altLang="zh-CN" dirty="0"/>
              <a:t>16pt Regular</a:t>
            </a:r>
          </a:p>
          <a:p>
            <a:pPr lvl="1"/>
            <a:r>
              <a:rPr lang="zh-CN" altLang="en-US" dirty="0"/>
              <a:t>二级  </a:t>
            </a:r>
            <a:r>
              <a:rPr lang="en-US" altLang="zh-CN" dirty="0"/>
              <a:t>14pt Regular</a:t>
            </a:r>
          </a:p>
          <a:p>
            <a:pPr lvl="2"/>
            <a:r>
              <a:rPr lang="zh-CN" altLang="en-US" dirty="0"/>
              <a:t>三级  </a:t>
            </a:r>
            <a:r>
              <a:rPr lang="en-US" altLang="zh-CN" dirty="0"/>
              <a:t>12pt Regular</a:t>
            </a:r>
          </a:p>
          <a:p>
            <a:pPr lvl="3"/>
            <a:r>
              <a:rPr lang="zh-CN" altLang="en-US" dirty="0"/>
              <a:t>四级  </a:t>
            </a:r>
            <a:r>
              <a:rPr lang="en-US" altLang="zh-CN" dirty="0"/>
              <a:t>11pt Regular</a:t>
            </a:r>
          </a:p>
          <a:p>
            <a:pPr lvl="4"/>
            <a:r>
              <a:rPr lang="zh-CN" altLang="en-US" dirty="0"/>
              <a:t>五级 </a:t>
            </a:r>
            <a:r>
              <a:rPr lang="en-US" altLang="zh-CN" dirty="0"/>
              <a:t>10pt Regular</a:t>
            </a:r>
          </a:p>
        </p:txBody>
      </p:sp>
      <p:sp>
        <p:nvSpPr>
          <p:cNvPr id="19" name="文本占位符 10">
            <a:extLst>
              <a:ext uri="{FF2B5EF4-FFF2-40B4-BE49-F238E27FC236}">
                <a16:creationId xmlns:a16="http://schemas.microsoft.com/office/drawing/2014/main" id="{563DD878-D9CD-4CA2-866C-99640F398CA2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396000" y="627574"/>
            <a:ext cx="8497192" cy="360000"/>
          </a:xfrm>
          <a:prstGeom prst="rect">
            <a:avLst/>
          </a:prstGeom>
        </p:spPr>
        <p:txBody>
          <a:bodyPr lIns="0" tIns="0" rIns="0" bIns="0">
            <a:normAutofit/>
          </a:bodyPr>
          <a:lstStyle>
            <a:lvl1pPr marL="0" indent="0">
              <a:lnSpc>
                <a:spcPct val="100000"/>
              </a:lnSpc>
              <a:buNone/>
              <a:defRPr sz="1600">
                <a:solidFill>
                  <a:schemeClr val="tx1"/>
                </a:solidFill>
                <a:latin typeface="+mj-lt"/>
                <a:ea typeface="+mj-ea"/>
                <a:cs typeface="Arial" panose="020B0604020202020204" pitchFamily="34" charset="0"/>
              </a:defRPr>
            </a:lvl1pPr>
            <a:lvl3pPr marL="685783" indent="0">
              <a:buNone/>
              <a:defRPr/>
            </a:lvl3pPr>
          </a:lstStyle>
          <a:p>
            <a:pPr lvl="0"/>
            <a:r>
              <a:rPr kumimoji="1" lang="zh-CN" altLang="en-US" dirty="0"/>
              <a:t>点击此处编辑副标题 </a:t>
            </a:r>
            <a:r>
              <a:rPr kumimoji="1" lang="en-US" altLang="zh-CN" dirty="0"/>
              <a:t> 16pt Regular</a:t>
            </a:r>
            <a:endParaRPr kumimoji="1" lang="zh-CN" altLang="en-US" dirty="0"/>
          </a:p>
        </p:txBody>
      </p:sp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F43811A8-FABD-40E5-8672-16D7BBC68AAF}"/>
              </a:ext>
            </a:extLst>
          </p:cNvPr>
          <p:cNvCxnSpPr>
            <a:cxnSpLocks/>
          </p:cNvCxnSpPr>
          <p:nvPr userDrawn="1"/>
        </p:nvCxnSpPr>
        <p:spPr>
          <a:xfrm>
            <a:off x="396000" y="987574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标题占位符 1">
            <a:extLst>
              <a:ext uri="{FF2B5EF4-FFF2-40B4-BE49-F238E27FC236}">
                <a16:creationId xmlns:a16="http://schemas.microsoft.com/office/drawing/2014/main" id="{0742EC66-26FF-431A-AAA6-9C4F7B0E2AC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396000" y="0"/>
            <a:ext cx="8497192" cy="576000"/>
          </a:xfrm>
          <a:prstGeom prst="rect">
            <a:avLst/>
          </a:prstGeom>
        </p:spPr>
        <p:txBody>
          <a:bodyPr vert="horz" lIns="0" tIns="0" rIns="0" bIns="0" rtlCol="0" anchor="b">
            <a:noAutofit/>
          </a:bodyPr>
          <a:lstStyle>
            <a:lvl1pPr>
              <a:defRPr lang="zh-CN" altLang="en-US" sz="2600" dirty="0"/>
            </a:lvl1pPr>
          </a:lstStyle>
          <a:p>
            <a:pPr lvl="0">
              <a:lnSpc>
                <a:spcPct val="75000"/>
              </a:lnSpc>
            </a:pPr>
            <a:r>
              <a:rPr kumimoji="1" lang="zh-CN" altLang="en-US" dirty="0"/>
              <a:t>点击此处编辑标题  </a:t>
            </a:r>
            <a:r>
              <a:rPr kumimoji="1" lang="en-US" altLang="zh-CN" dirty="0"/>
              <a:t>26pt Regula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323784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pos="5511" userDrawn="1">
          <p15:clr>
            <a:srgbClr val="FBAE40"/>
          </p15:clr>
        </p15:guide>
        <p15:guide id="4" orient="horz" pos="2981" userDrawn="1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A.封面_单标题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页脚占位符 7"/>
          <p:cNvSpPr>
            <a:spLocks noGrp="1"/>
          </p:cNvSpPr>
          <p:nvPr>
            <p:ph type="ftr" sz="quarter" idx="10"/>
          </p:nvPr>
        </p:nvSpPr>
        <p:spPr>
          <a:xfrm>
            <a:off x="252001" y="4824000"/>
            <a:ext cx="5791523" cy="273844"/>
          </a:xfrm>
        </p:spPr>
        <p:txBody>
          <a:bodyPr/>
          <a:lstStyle>
            <a:lvl1pPr>
              <a:defRPr>
                <a:solidFill>
                  <a:schemeClr val="bg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pic>
        <p:nvPicPr>
          <p:cNvPr id="5" name="图形 4" hidden="1">
            <a:extLst>
              <a:ext uri="{FF2B5EF4-FFF2-40B4-BE49-F238E27FC236}">
                <a16:creationId xmlns:a16="http://schemas.microsoft.com/office/drawing/2014/main" id="{F5FF096E-0575-5B45-A360-D8977854112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6552001" y="336383"/>
            <a:ext cx="2346651" cy="504000"/>
          </a:xfrm>
          <a:prstGeom prst="rect">
            <a:avLst/>
          </a:prstGeom>
          <a:effectLst/>
        </p:spPr>
      </p:pic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251520" y="2988000"/>
            <a:ext cx="8640000" cy="720000"/>
          </a:xfrm>
          <a:noFill/>
        </p:spPr>
        <p:txBody>
          <a:bodyPr vert="horz" lIns="90000" tIns="108000" rIns="0" bIns="0" rtlCol="0" anchor="ctr" anchorCtr="0">
            <a:normAutofit/>
          </a:bodyPr>
          <a:lstStyle>
            <a:lvl1pPr>
              <a:defRPr lang="zh-CN" altLang="en-US" dirty="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j-lt"/>
              </a:defRPr>
            </a:lvl1pPr>
          </a:lstStyle>
          <a:p>
            <a:pPr marL="0" lvl="0"/>
            <a:r>
              <a:rPr lang="zh-CN" altLang="en-US" dirty="0"/>
              <a:t>单击此处编辑主标题</a:t>
            </a:r>
          </a:p>
        </p:txBody>
      </p:sp>
      <p:pic>
        <p:nvPicPr>
          <p:cNvPr id="7" name="LogoBlue" hidden="1">
            <a:extLst>
              <a:ext uri="{FF2B5EF4-FFF2-40B4-BE49-F238E27FC236}">
                <a16:creationId xmlns:a16="http://schemas.microsoft.com/office/drawing/2014/main" id="{9CDB7CAE-33D2-4DEE-81AC-649EB2CE75D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222471" y="288000"/>
            <a:ext cx="1676180" cy="360000"/>
          </a:xfrm>
          <a:prstGeom prst="rect">
            <a:avLst/>
          </a:prstGeom>
          <a:effectLst/>
        </p:spPr>
      </p:pic>
      <p:sp>
        <p:nvSpPr>
          <p:cNvPr id="12" name="文本占位符 9">
            <a:extLst>
              <a:ext uri="{FF2B5EF4-FFF2-40B4-BE49-F238E27FC236}">
                <a16:creationId xmlns:a16="http://schemas.microsoft.com/office/drawing/2014/main" id="{001D0101-93CD-6B4D-A45D-E574AB7F12B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0824" y="4277913"/>
            <a:ext cx="1224832" cy="288000"/>
          </a:xfrm>
          <a:prstGeom prst="rect">
            <a:avLst/>
          </a:prstGeom>
          <a:noFill/>
        </p:spPr>
        <p:txBody>
          <a:bodyPr lIns="108000" tIns="36000" rIns="0" bIns="0" anchor="t">
            <a:normAutofit/>
          </a:bodyPr>
          <a:lstStyle>
            <a:lvl1pPr marL="0" indent="0">
              <a:lnSpc>
                <a:spcPct val="100000"/>
              </a:lnSpc>
              <a:buNone/>
              <a:defRPr sz="120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  <a:lvl2pPr marL="342891" indent="0">
              <a:buNone/>
              <a:defRPr/>
            </a:lvl2pPr>
            <a:lvl3pPr marL="685783" indent="0">
              <a:buNone/>
              <a:defRPr/>
            </a:lvl3pPr>
            <a:lvl4pPr marL="1028674" indent="0">
              <a:buNone/>
              <a:defRPr/>
            </a:lvl4pPr>
            <a:lvl5pPr marL="1371566" indent="0">
              <a:buNone/>
              <a:defRPr/>
            </a:lvl5pPr>
          </a:lstStyle>
          <a:p>
            <a:pPr lvl="0"/>
            <a:r>
              <a:rPr lang="en-US" altLang="zh-CN" dirty="0"/>
              <a:t>YYYY-MM-DD</a:t>
            </a:r>
          </a:p>
        </p:txBody>
      </p:sp>
      <p:sp>
        <p:nvSpPr>
          <p:cNvPr id="14" name="文本占位符 22">
            <a:extLst>
              <a:ext uri="{FF2B5EF4-FFF2-40B4-BE49-F238E27FC236}">
                <a16:creationId xmlns:a16="http://schemas.microsoft.com/office/drawing/2014/main" id="{42223571-D7EC-804C-BF3D-F92510DA611D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251520" y="3953913"/>
            <a:ext cx="1224136" cy="288000"/>
          </a:xfrm>
          <a:noFill/>
        </p:spPr>
        <p:txBody>
          <a:bodyPr vert="horz" lIns="108000" tIns="36000" rIns="0" bIns="0" rtlCol="0" anchor="t">
            <a:normAutofit/>
          </a:bodyPr>
          <a:lstStyle>
            <a:lvl1pPr marL="0" indent="0">
              <a:lnSpc>
                <a:spcPct val="100000"/>
              </a:lnSpc>
              <a:buNone/>
              <a:defRPr lang="zh-CN" altLang="en-US" sz="1200" dirty="0">
                <a:solidFill>
                  <a:schemeClr val="bg1">
                    <a:lumMod val="75000"/>
                    <a:lumOff val="25000"/>
                  </a:schemeClr>
                </a:solidFill>
                <a:effectLst/>
                <a:latin typeface="+mn-lt"/>
              </a:defRPr>
            </a:lvl1pPr>
          </a:lstStyle>
          <a:p>
            <a:pPr lvl="0"/>
            <a:r>
              <a:rPr lang="zh-CN" altLang="en-US" dirty="0"/>
              <a:t>作者：</a:t>
            </a:r>
            <a:endParaRPr lang="en-US" altLang="zh-CN" dirty="0"/>
          </a:p>
        </p:txBody>
      </p:sp>
      <p:cxnSp>
        <p:nvCxnSpPr>
          <p:cNvPr id="17" name="Straight Connector 6">
            <a:extLst>
              <a:ext uri="{FF2B5EF4-FFF2-40B4-BE49-F238E27FC236}">
                <a16:creationId xmlns:a16="http://schemas.microsoft.com/office/drawing/2014/main" id="{BE4E9653-28E1-524A-B04E-97E659D1807D}"/>
              </a:ext>
            </a:extLst>
          </p:cNvPr>
          <p:cNvCxnSpPr/>
          <p:nvPr userDrawn="1"/>
        </p:nvCxnSpPr>
        <p:spPr>
          <a:xfrm>
            <a:off x="360000" y="3852000"/>
            <a:ext cx="54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" name="图片 10">
            <a:extLst>
              <a:ext uri="{FF2B5EF4-FFF2-40B4-BE49-F238E27FC236}">
                <a16:creationId xmlns:a16="http://schemas.microsoft.com/office/drawing/2014/main" id="{151CC84B-B3CE-FE4C-8727-1810E4BE20D5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32650" y="288290"/>
            <a:ext cx="1660525" cy="3740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3266761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.上下排版_空_001">
    <p:bg>
      <p:bgPr>
        <a:solidFill>
          <a:schemeClr val="accent4">
            <a:lumMod val="50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>
            <a:extLst>
              <a:ext uri="{FF2B5EF4-FFF2-40B4-BE49-F238E27FC236}">
                <a16:creationId xmlns:a16="http://schemas.microsoft.com/office/drawing/2014/main" id="{CD6F50CA-776C-4FBF-8C81-ECE5A0D46C4F}"/>
              </a:ext>
            </a:extLst>
          </p:cNvPr>
          <p:cNvSpPr txBox="1"/>
          <p:nvPr userDrawn="1"/>
        </p:nvSpPr>
        <p:spPr>
          <a:xfrm>
            <a:off x="179512" y="4011913"/>
            <a:ext cx="8784976" cy="7980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50000"/>
              </a:lnSpc>
            </a:pPr>
            <a:r>
              <a:rPr lang="zh-CN" altLang="en-US" sz="2000" b="0" dirty="0"/>
              <a:t>此页为该 </a:t>
            </a:r>
            <a:r>
              <a:rPr lang="en-US" altLang="zh-CN" sz="2000" b="0" dirty="0"/>
              <a:t>PowerPoint </a:t>
            </a:r>
            <a:r>
              <a:rPr lang="zh-CN" altLang="en-US" sz="2000" b="0" dirty="0"/>
              <a:t>模板原始母板分界标识</a:t>
            </a:r>
            <a:endParaRPr lang="en-US" altLang="zh-CN" sz="2000" b="0" dirty="0"/>
          </a:p>
          <a:p>
            <a:pPr algn="l">
              <a:lnSpc>
                <a:spcPct val="150000"/>
              </a:lnSpc>
            </a:pPr>
            <a:r>
              <a:rPr lang="zh-CN" altLang="en-US" sz="1200" dirty="0"/>
              <a:t>如果您在母版视图此页后发现其他母版，均为非本规范内版式。</a:t>
            </a:r>
          </a:p>
        </p:txBody>
      </p:sp>
    </p:spTree>
    <p:extLst>
      <p:ext uri="{BB962C8B-B14F-4D97-AF65-F5344CB8AC3E}">
        <p14:creationId xmlns:p14="http://schemas.microsoft.com/office/powerpoint/2010/main" val="157904667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511" userDrawn="1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篇章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>
            <a:extLst>
              <a:ext uri="{FF2B5EF4-FFF2-40B4-BE49-F238E27FC236}">
                <a16:creationId xmlns:a16="http://schemas.microsoft.com/office/drawing/2014/main" id="{22F1CF76-791D-4598-9D3D-81351A716EE1}"/>
              </a:ext>
            </a:extLst>
          </p:cNvPr>
          <p:cNvGrpSpPr/>
          <p:nvPr userDrawn="1"/>
        </p:nvGrpSpPr>
        <p:grpSpPr>
          <a:xfrm>
            <a:off x="-73194" y="735510"/>
            <a:ext cx="9144000" cy="5143503"/>
            <a:chOff x="0" y="15742"/>
            <a:chExt cx="9144000" cy="5143503"/>
          </a:xfrm>
        </p:grpSpPr>
        <p:pic>
          <p:nvPicPr>
            <p:cNvPr id="79" name="图片 78" descr="图片包含 游戏机&#10;&#10;描述已自动生成" hidden="1">
              <a:extLst>
                <a:ext uri="{FF2B5EF4-FFF2-40B4-BE49-F238E27FC236}">
                  <a16:creationId xmlns:a16="http://schemas.microsoft.com/office/drawing/2014/main" id="{6F139CC9-216C-449C-942C-98678C422383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-18681"/>
            <a:stretch/>
          </p:blipFill>
          <p:spPr>
            <a:xfrm>
              <a:off x="0" y="15742"/>
              <a:ext cx="9144000" cy="5127757"/>
            </a:xfrm>
            <a:prstGeom prst="rect">
              <a:avLst/>
            </a:prstGeom>
          </p:spPr>
        </p:pic>
        <p:pic>
          <p:nvPicPr>
            <p:cNvPr id="81" name="图片 80" descr="图片包含 游戏机&#10;&#10;描述已自动生成">
              <a:extLst>
                <a:ext uri="{FF2B5EF4-FFF2-40B4-BE49-F238E27FC236}">
                  <a16:creationId xmlns:a16="http://schemas.microsoft.com/office/drawing/2014/main" id="{42E728F7-6ECF-42D0-89E5-0748C75D3777}"/>
                </a:ext>
              </a:extLst>
            </p:cNvPr>
            <p:cNvPicPr>
              <a:picLocks noChangeAspect="1"/>
            </p:cNvPicPr>
            <p:nvPr userDrawn="1"/>
          </p:nvPicPr>
          <p:blipFill rotWithShape="1">
            <a:blip r:embed="rId3" cstate="screen">
              <a:alphaModFix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 b="-20543"/>
            <a:stretch/>
          </p:blipFill>
          <p:spPr>
            <a:xfrm>
              <a:off x="0" y="15745"/>
              <a:ext cx="9144000" cy="5143500"/>
            </a:xfrm>
            <a:prstGeom prst="rect">
              <a:avLst/>
            </a:prstGeom>
          </p:spPr>
        </p:pic>
      </p:grpSp>
      <p:sp>
        <p:nvSpPr>
          <p:cNvPr id="2" name="矩形 1">
            <a:extLst>
              <a:ext uri="{FF2B5EF4-FFF2-40B4-BE49-F238E27FC236}">
                <a16:creationId xmlns:a16="http://schemas.microsoft.com/office/drawing/2014/main" id="{CD73D0EC-94A1-402C-953F-4673DC37382C}"/>
              </a:ext>
            </a:extLst>
          </p:cNvPr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4" name="文本占位符 3">
            <a:extLst>
              <a:ext uri="{FF2B5EF4-FFF2-40B4-BE49-F238E27FC236}">
                <a16:creationId xmlns:a16="http://schemas.microsoft.com/office/drawing/2014/main" id="{E8F1C910-CA04-B940-94F1-4A3D3A0A709A}"/>
              </a:ext>
            </a:extLst>
          </p:cNvPr>
          <p:cNvSpPr>
            <a:spLocks noGrp="1"/>
          </p:cNvSpPr>
          <p:nvPr userDrawn="1">
            <p:ph type="body" sz="quarter" idx="11" hasCustomPrompt="1"/>
          </p:nvPr>
        </p:nvSpPr>
        <p:spPr>
          <a:xfrm>
            <a:off x="394325" y="1116000"/>
            <a:ext cx="8208963" cy="360000"/>
          </a:xfrm>
          <a:prstGeom prst="rect">
            <a:avLst/>
          </a:prstGeom>
        </p:spPr>
        <p:txBody>
          <a:bodyPr vert="horz" lIns="54000" tIns="0" rIns="0" bIns="0" rtlCol="0" anchor="t" anchorCtr="0">
            <a:noAutofit/>
          </a:bodyPr>
          <a:lstStyle>
            <a:lvl1pPr marL="0" indent="0">
              <a:buNone/>
              <a:defRPr lang="zh-CN" altLang="en-US" b="0" i="0" dirty="0">
                <a:solidFill>
                  <a:schemeClr val="tx1"/>
                </a:solidFill>
                <a:latin typeface="+mn-lt"/>
                <a:cs typeface="Arial" panose="020B0604020202020204" pitchFamily="34" charset="0"/>
              </a:defRPr>
            </a:lvl1pPr>
          </a:lstStyle>
          <a:p>
            <a:pPr marL="35999" lvl="0">
              <a:spcBef>
                <a:spcPct val="0"/>
              </a:spcBef>
            </a:pPr>
            <a:r>
              <a:rPr kumimoji="1" lang="zh-CN" altLang="en-US" dirty="0"/>
              <a:t>点击此处标记篇章副标题</a:t>
            </a:r>
          </a:p>
        </p:txBody>
      </p:sp>
      <p:sp>
        <p:nvSpPr>
          <p:cNvPr id="13" name="Title 2">
            <a:extLst>
              <a:ext uri="{FF2B5EF4-FFF2-40B4-BE49-F238E27FC236}">
                <a16:creationId xmlns:a16="http://schemas.microsoft.com/office/drawing/2014/main" id="{FEBE10AA-56F2-9945-B511-3444E9837066}"/>
              </a:ext>
            </a:extLst>
          </p:cNvPr>
          <p:cNvSpPr>
            <a:spLocks noGrp="1"/>
          </p:cNvSpPr>
          <p:nvPr userDrawn="1">
            <p:ph type="ctrTitle" hasCustomPrompt="1"/>
          </p:nvPr>
        </p:nvSpPr>
        <p:spPr bwMode="auto">
          <a:xfrm>
            <a:off x="395288" y="411510"/>
            <a:ext cx="8208000" cy="648000"/>
          </a:xfrm>
        </p:spPr>
        <p:txBody>
          <a:bodyPr lIns="0" tIns="0" rIns="0" bIns="0" anchor="t" anchorCtr="0">
            <a:noAutofit/>
          </a:bodyPr>
          <a:lstStyle>
            <a:lvl1pPr marL="35999">
              <a:lnSpc>
                <a:spcPct val="100000"/>
              </a:lnSpc>
              <a:defRPr kumimoji="1" lang="en-US" altLang="en-US" sz="4000" b="0" i="0" kern="1200" dirty="0">
                <a:solidFill>
                  <a:schemeClr val="tx1"/>
                </a:solidFill>
                <a:latin typeface="+mn-lt"/>
                <a:ea typeface="+mn-ea"/>
                <a:cs typeface="Arial" panose="020B0604020202020204" pitchFamily="34" charset="0"/>
              </a:defRPr>
            </a:lvl1pPr>
          </a:lstStyle>
          <a:p>
            <a:pPr marL="0" lvl="0" indent="0" algn="l" defTabSz="685307" rtl="0" eaLnBrk="1" latinLnBrk="0" hangingPunct="1">
              <a:lnSpc>
                <a:spcPct val="100000"/>
              </a:lnSpc>
              <a:spcBef>
                <a:spcPts val="751"/>
              </a:spcBef>
              <a:buClrTx/>
              <a:buSzPct val="60000"/>
              <a:buFontTx/>
              <a:buNone/>
            </a:pPr>
            <a:r>
              <a:rPr lang="zh-CN" altLang="en-US" dirty="0"/>
              <a:t>点击此处编辑篇章主标题</a:t>
            </a:r>
            <a:endParaRPr lang="en-US" dirty="0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49B07D03-BAF2-4019-AF51-AB3EF16E530C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email">
            <a:alphaModFix amt="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5536" y="2718367"/>
            <a:ext cx="6118968" cy="22296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324991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577" userDrawn="1">
          <p15:clr>
            <a:srgbClr val="FBAE40"/>
          </p15:clr>
        </p15:guide>
        <p15:guide id="2" pos="249" userDrawn="1">
          <p15:clr>
            <a:srgbClr val="FBAE40"/>
          </p15:clr>
        </p15:guide>
        <p15:guide id="3" orient="horz" pos="2981" userDrawn="1">
          <p15:clr>
            <a:srgbClr val="FBAE40"/>
          </p15:clr>
        </p15:guide>
        <p15:guide id="4" pos="5420" userDrawn="1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.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0" name="Straight Connector 6">
            <a:extLst>
              <a:ext uri="{FF2B5EF4-FFF2-40B4-BE49-F238E27FC236}">
                <a16:creationId xmlns:a16="http://schemas.microsoft.com/office/drawing/2014/main" id="{9B4961DB-C3C7-4218-8B89-F47B0469CA09}"/>
              </a:ext>
            </a:extLst>
          </p:cNvPr>
          <p:cNvCxnSpPr/>
          <p:nvPr userDrawn="1"/>
        </p:nvCxnSpPr>
        <p:spPr>
          <a:xfrm>
            <a:off x="360000" y="4011814"/>
            <a:ext cx="540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>
            <a:extLst>
              <a:ext uri="{FF2B5EF4-FFF2-40B4-BE49-F238E27FC236}">
                <a16:creationId xmlns:a16="http://schemas.microsoft.com/office/drawing/2014/main" id="{344CDDFD-4FFA-4052-A911-638F7B3CFB22}"/>
              </a:ext>
            </a:extLst>
          </p:cNvPr>
          <p:cNvSpPr txBox="1">
            <a:spLocks/>
          </p:cNvSpPr>
          <p:nvPr userDrawn="1"/>
        </p:nvSpPr>
        <p:spPr>
          <a:xfrm>
            <a:off x="251520" y="4263813"/>
            <a:ext cx="8640000" cy="288000"/>
          </a:xfrm>
          <a:prstGeom prst="rect">
            <a:avLst/>
          </a:prstGeom>
        </p:spPr>
        <p:txBody>
          <a:bodyPr vert="horz" lIns="108000" tIns="0" rIns="0" bIns="0" rtlCol="0" anchor="t">
            <a:normAutofit/>
          </a:bodyPr>
          <a:lstStyle>
            <a:lvl1pPr lvl="0" indent="0" defTabSz="685324">
              <a:lnSpc>
                <a:spcPct val="100000"/>
              </a:lnSpc>
              <a:spcBef>
                <a:spcPts val="750"/>
              </a:spcBef>
              <a:buClrTx/>
              <a:buSzPct val="60000"/>
              <a:buFont typeface="Wingdings" panose="05000000000000000000" pitchFamily="2" charset="2"/>
              <a:buNone/>
              <a:defRPr lang="zh-CN" altLang="en-US" sz="1400" dirty="0">
                <a:solidFill>
                  <a:schemeClr val="tx2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cs typeface="Arial" panose="020B0604020202090204" pitchFamily="34" charset="0"/>
              </a:defRPr>
            </a:lvl1pPr>
            <a:lvl2pPr marL="180000" indent="0" defTabSz="685324">
              <a:lnSpc>
                <a:spcPct val="100000"/>
              </a:lnSpc>
              <a:spcBef>
                <a:spcPts val="375"/>
              </a:spcBef>
              <a:buClrTx/>
              <a:buSzPct val="60000"/>
              <a:buFont typeface="Wingdings" panose="05000000000000000000" pitchFamily="2" charset="2"/>
              <a:buNone/>
              <a:defRPr lang="zh-CN" altLang="en-US" dirty="0">
                <a:solidFill>
                  <a:schemeClr val="tx2"/>
                </a:solidFill>
                <a:latin typeface="+mn-ea"/>
                <a:cs typeface="Arial" panose="020B0604020202090204" pitchFamily="34" charset="0"/>
              </a:defRPr>
            </a:lvl2pPr>
            <a:lvl3pPr marL="360000" indent="0" defTabSz="685324">
              <a:lnSpc>
                <a:spcPct val="100000"/>
              </a:lnSpc>
              <a:spcBef>
                <a:spcPts val="375"/>
              </a:spcBef>
              <a:buClrTx/>
              <a:buSzPct val="60000"/>
              <a:buFont typeface="Wingdings" panose="05000000000000000000" pitchFamily="2" charset="2"/>
              <a:buNone/>
              <a:defRPr lang="zh-CN" altLang="en-US" sz="1600" dirty="0">
                <a:solidFill>
                  <a:schemeClr val="tx2"/>
                </a:solidFill>
                <a:latin typeface="+mn-ea"/>
                <a:cs typeface="Arial" panose="020B0604020202090204" pitchFamily="34" charset="0"/>
              </a:defRPr>
            </a:lvl3pPr>
            <a:lvl4pPr marL="561600" indent="0" defTabSz="685324">
              <a:lnSpc>
                <a:spcPct val="100000"/>
              </a:lnSpc>
              <a:spcBef>
                <a:spcPts val="375"/>
              </a:spcBef>
              <a:buClrTx/>
              <a:buSzPct val="60000"/>
              <a:buFont typeface="Wingdings" panose="05000000000000000000" pitchFamily="2" charset="2"/>
              <a:buNone/>
              <a:defRPr lang="zh-CN" altLang="en-US" sz="1400" dirty="0">
                <a:solidFill>
                  <a:schemeClr val="tx2"/>
                </a:solidFill>
                <a:latin typeface="+mn-ea"/>
                <a:cs typeface="Arial" panose="020B0604020202090204" pitchFamily="34" charset="0"/>
              </a:defRPr>
            </a:lvl4pPr>
            <a:lvl5pPr marL="720000" marR="0" indent="0" defTabSz="685324" fontAlgn="auto">
              <a:lnSpc>
                <a:spcPct val="100000"/>
              </a:lnSpc>
              <a:spcBef>
                <a:spcPts val="375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lang="en-US" altLang="zh-CN" sz="1200" dirty="0" smtClean="0">
                <a:solidFill>
                  <a:schemeClr val="tx2"/>
                </a:solidFill>
                <a:latin typeface="+mn-ea"/>
                <a:cs typeface="Arial" panose="020B0604020202090204" pitchFamily="34" charset="0"/>
              </a:defRPr>
            </a:lvl5pPr>
            <a:lvl6pPr marL="856800" indent="0" defTabSz="685324">
              <a:lnSpc>
                <a:spcPct val="90000"/>
              </a:lnSpc>
              <a:spcBef>
                <a:spcPts val="375"/>
              </a:spcBef>
              <a:buSzPct val="60000"/>
              <a:buFont typeface="Wingdings" panose="05000000000000000000" pitchFamily="2" charset="2"/>
              <a:buNone/>
              <a:defRPr sz="1100"/>
            </a:lvl6pPr>
            <a:lvl7pPr marL="972000" indent="0" defTabSz="685324">
              <a:lnSpc>
                <a:spcPct val="90000"/>
              </a:lnSpc>
              <a:spcBef>
                <a:spcPts val="375"/>
              </a:spcBef>
              <a:buSzPct val="60000"/>
              <a:buFont typeface="Wingdings" panose="05000000000000000000" pitchFamily="2" charset="2"/>
              <a:buNone/>
              <a:defRPr sz="1000"/>
            </a:lvl7pPr>
            <a:lvl8pPr marL="2571750" indent="-171450" defTabSz="685324">
              <a:lnSpc>
                <a:spcPct val="90000"/>
              </a:lnSpc>
              <a:spcBef>
                <a:spcPts val="375"/>
              </a:spcBef>
              <a:buFont typeface="Arial" panose="020B0604020202090204" pitchFamily="34" charset="0"/>
              <a:buChar char="•"/>
              <a:defRPr sz="1350"/>
            </a:lvl8pPr>
            <a:lvl9pPr marL="2914650" indent="-171450" defTabSz="685324">
              <a:lnSpc>
                <a:spcPct val="90000"/>
              </a:lnSpc>
              <a:spcBef>
                <a:spcPts val="375"/>
              </a:spcBef>
              <a:buFont typeface="Arial" panose="020B0604020202090204" pitchFamily="34" charset="0"/>
              <a:buChar char="•"/>
              <a:defRPr sz="1350"/>
            </a:lvl9pPr>
          </a:lstStyle>
          <a:p>
            <a:pPr lvl="0"/>
            <a:r>
              <a:rPr lang="zh-CN" altLang="en-US" sz="1400" dirty="0">
                <a:solidFill>
                  <a:schemeClr val="tx1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</a:rPr>
              <a:t>亚信科技依托产品、服务、运营、集成能力助力企业数字化，持续创造新价值。</a:t>
            </a:r>
          </a:p>
        </p:txBody>
      </p:sp>
      <p:pic>
        <p:nvPicPr>
          <p:cNvPr id="10" name="LogoBlue" hidden="1">
            <a:extLst>
              <a:ext uri="{FF2B5EF4-FFF2-40B4-BE49-F238E27FC236}">
                <a16:creationId xmlns:a16="http://schemas.microsoft.com/office/drawing/2014/main" id="{5AC60B0F-F66A-46BC-9D3B-8BB2F6178080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email">
            <a:lum bright="15000"/>
            <a:extLst>
              <a:ext uri="{28A0092B-C50C-407E-A947-70E740481C1C}">
                <a14:useLocalDpi xmlns:a14="http://schemas.microsoft.com/office/drawing/2010/main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7222471" y="288000"/>
            <a:ext cx="1676180" cy="360000"/>
          </a:xfrm>
          <a:prstGeom prst="rect">
            <a:avLst/>
          </a:prstGeom>
          <a:effectLst/>
        </p:spPr>
      </p:pic>
      <p:cxnSp>
        <p:nvCxnSpPr>
          <p:cNvPr id="11" name="Straight Connector 6">
            <a:extLst>
              <a:ext uri="{FF2B5EF4-FFF2-40B4-BE49-F238E27FC236}">
                <a16:creationId xmlns:a16="http://schemas.microsoft.com/office/drawing/2014/main" id="{549140FA-B85E-6342-BBB1-0A545B4F8B01}"/>
              </a:ext>
            </a:extLst>
          </p:cNvPr>
          <p:cNvCxnSpPr>
            <a:cxnSpLocks/>
          </p:cNvCxnSpPr>
          <p:nvPr userDrawn="1"/>
        </p:nvCxnSpPr>
        <p:spPr>
          <a:xfrm>
            <a:off x="360000" y="4011910"/>
            <a:ext cx="540000" cy="0"/>
          </a:xfrm>
          <a:prstGeom prst="line">
            <a:avLst/>
          </a:prstGeom>
          <a:ln w="50800">
            <a:solidFill>
              <a:srgbClr val="FF66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98871BC7-AC34-8942-99EC-64707EC4B536}"/>
              </a:ext>
            </a:extLst>
          </p:cNvPr>
          <p:cNvSpPr txBox="1">
            <a:spLocks/>
          </p:cNvSpPr>
          <p:nvPr userDrawn="1"/>
        </p:nvSpPr>
        <p:spPr>
          <a:xfrm>
            <a:off x="251520" y="4263813"/>
            <a:ext cx="8640000" cy="288000"/>
          </a:xfrm>
          <a:prstGeom prst="rect">
            <a:avLst/>
          </a:prstGeom>
        </p:spPr>
        <p:txBody>
          <a:bodyPr vert="horz" lIns="108000" tIns="0" rIns="0" bIns="0" rtlCol="0" anchor="t">
            <a:normAutofit/>
          </a:bodyPr>
          <a:lstStyle>
            <a:lvl1pPr lvl="0" indent="0" defTabSz="685324">
              <a:lnSpc>
                <a:spcPct val="100000"/>
              </a:lnSpc>
              <a:spcBef>
                <a:spcPts val="750"/>
              </a:spcBef>
              <a:buClrTx/>
              <a:buSzPct val="60000"/>
              <a:buFont typeface="Wingdings" panose="05000000000000000000" pitchFamily="2" charset="2"/>
              <a:buNone/>
              <a:defRPr lang="zh-CN" altLang="en-US" sz="1400" dirty="0">
                <a:solidFill>
                  <a:schemeClr val="tx2"/>
                </a:solidFill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cs typeface="Arial" panose="020B0604020202090204" pitchFamily="34" charset="0"/>
              </a:defRPr>
            </a:lvl1pPr>
            <a:lvl2pPr marL="180000" indent="0" defTabSz="685324">
              <a:lnSpc>
                <a:spcPct val="100000"/>
              </a:lnSpc>
              <a:spcBef>
                <a:spcPts val="375"/>
              </a:spcBef>
              <a:buClrTx/>
              <a:buSzPct val="60000"/>
              <a:buFont typeface="Wingdings" panose="05000000000000000000" pitchFamily="2" charset="2"/>
              <a:buNone/>
              <a:defRPr lang="zh-CN" altLang="en-US" dirty="0">
                <a:solidFill>
                  <a:schemeClr val="tx2"/>
                </a:solidFill>
                <a:latin typeface="+mn-ea"/>
                <a:cs typeface="Arial" panose="020B0604020202090204" pitchFamily="34" charset="0"/>
              </a:defRPr>
            </a:lvl2pPr>
            <a:lvl3pPr marL="360000" indent="0" defTabSz="685324">
              <a:lnSpc>
                <a:spcPct val="100000"/>
              </a:lnSpc>
              <a:spcBef>
                <a:spcPts val="375"/>
              </a:spcBef>
              <a:buClrTx/>
              <a:buSzPct val="60000"/>
              <a:buFont typeface="Wingdings" panose="05000000000000000000" pitchFamily="2" charset="2"/>
              <a:buNone/>
              <a:defRPr lang="zh-CN" altLang="en-US" sz="1600" dirty="0">
                <a:solidFill>
                  <a:schemeClr val="tx2"/>
                </a:solidFill>
                <a:latin typeface="+mn-ea"/>
                <a:cs typeface="Arial" panose="020B0604020202090204" pitchFamily="34" charset="0"/>
              </a:defRPr>
            </a:lvl3pPr>
            <a:lvl4pPr marL="561600" indent="0" defTabSz="685324">
              <a:lnSpc>
                <a:spcPct val="100000"/>
              </a:lnSpc>
              <a:spcBef>
                <a:spcPts val="375"/>
              </a:spcBef>
              <a:buClrTx/>
              <a:buSzPct val="60000"/>
              <a:buFont typeface="Wingdings" panose="05000000000000000000" pitchFamily="2" charset="2"/>
              <a:buNone/>
              <a:defRPr lang="zh-CN" altLang="en-US" sz="1400" dirty="0">
                <a:solidFill>
                  <a:schemeClr val="tx2"/>
                </a:solidFill>
                <a:latin typeface="+mn-ea"/>
                <a:cs typeface="Arial" panose="020B0604020202090204" pitchFamily="34" charset="0"/>
              </a:defRPr>
            </a:lvl4pPr>
            <a:lvl5pPr marL="720000" marR="0" indent="0" defTabSz="685324" fontAlgn="auto">
              <a:lnSpc>
                <a:spcPct val="100000"/>
              </a:lnSpc>
              <a:spcBef>
                <a:spcPts val="375"/>
              </a:spcBef>
              <a:spcAft>
                <a:spcPts val="0"/>
              </a:spcAft>
              <a:buClrTx/>
              <a:buSzPct val="60000"/>
              <a:buFont typeface="Wingdings" panose="05000000000000000000" pitchFamily="2" charset="2"/>
              <a:buNone/>
              <a:tabLst/>
              <a:defRPr lang="en-US" altLang="zh-CN" sz="1200" dirty="0" smtClean="0">
                <a:solidFill>
                  <a:schemeClr val="tx2"/>
                </a:solidFill>
                <a:latin typeface="+mn-ea"/>
                <a:cs typeface="Arial" panose="020B0604020202090204" pitchFamily="34" charset="0"/>
              </a:defRPr>
            </a:lvl5pPr>
            <a:lvl6pPr marL="856800" indent="0" defTabSz="685324">
              <a:lnSpc>
                <a:spcPct val="90000"/>
              </a:lnSpc>
              <a:spcBef>
                <a:spcPts val="375"/>
              </a:spcBef>
              <a:buSzPct val="60000"/>
              <a:buFont typeface="Wingdings" panose="05000000000000000000" pitchFamily="2" charset="2"/>
              <a:buNone/>
              <a:defRPr sz="1100"/>
            </a:lvl6pPr>
            <a:lvl7pPr marL="972000" indent="0" defTabSz="685324">
              <a:lnSpc>
                <a:spcPct val="90000"/>
              </a:lnSpc>
              <a:spcBef>
                <a:spcPts val="375"/>
              </a:spcBef>
              <a:buSzPct val="60000"/>
              <a:buFont typeface="Wingdings" panose="05000000000000000000" pitchFamily="2" charset="2"/>
              <a:buNone/>
              <a:defRPr sz="1000"/>
            </a:lvl7pPr>
            <a:lvl8pPr marL="2571750" indent="-171450" defTabSz="685324">
              <a:lnSpc>
                <a:spcPct val="90000"/>
              </a:lnSpc>
              <a:spcBef>
                <a:spcPts val="375"/>
              </a:spcBef>
              <a:buFont typeface="Arial" panose="020B0604020202090204" pitchFamily="34" charset="0"/>
              <a:buChar char="•"/>
              <a:defRPr sz="1350"/>
            </a:lvl8pPr>
            <a:lvl9pPr marL="2914650" indent="-171450" defTabSz="685324">
              <a:lnSpc>
                <a:spcPct val="90000"/>
              </a:lnSpc>
              <a:spcBef>
                <a:spcPts val="375"/>
              </a:spcBef>
              <a:buFont typeface="Arial" panose="020B0604020202090204" pitchFamily="34" charset="0"/>
              <a:buChar char="•"/>
              <a:defRPr sz="1350"/>
            </a:lvl9pPr>
          </a:lstStyle>
          <a:p>
            <a:pPr lvl="0"/>
            <a:r>
              <a:rPr lang="zh-CN" altLang="en-US" dirty="0">
                <a:solidFill>
                  <a:schemeClr val="tx1"/>
                </a:solidFill>
                <a:effectLst/>
              </a:rPr>
              <a:t>亚信科技依托产品、服务、运营、集成能力助力企业数字化，持续创造新价值。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A1D3836C-8862-0444-9446-7894B8AF6BEA}"/>
              </a:ext>
            </a:extLst>
          </p:cNvPr>
          <p:cNvPicPr>
            <a:picLocks noChangeAspect="1"/>
          </p:cNvPicPr>
          <p:nvPr userDrawn="1"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812360" y="3363838"/>
            <a:ext cx="1080120" cy="1080120"/>
          </a:xfrm>
          <a:prstGeom prst="rect">
            <a:avLst/>
          </a:prstGeom>
        </p:spPr>
      </p:pic>
      <p:sp>
        <p:nvSpPr>
          <p:cNvPr id="18" name="标题 8">
            <a:extLst>
              <a:ext uri="{FF2B5EF4-FFF2-40B4-BE49-F238E27FC236}">
                <a16:creationId xmlns:a16="http://schemas.microsoft.com/office/drawing/2014/main" id="{AF7C2CA3-B6BF-984B-80B4-76C86242D81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251520" y="3203906"/>
            <a:ext cx="8640000" cy="720000"/>
          </a:xfrm>
        </p:spPr>
        <p:txBody>
          <a:bodyPr lIns="91440" tIns="0" rIns="0" bIns="0" anchor="b">
            <a:noAutofit/>
          </a:bodyPr>
          <a:lstStyle>
            <a:lvl1pPr>
              <a:defRPr lang="en-US" altLang="zh-CN" sz="3600" dirty="0">
                <a:effectLst>
                  <a:outerShdw blurRad="254000" dist="127000" algn="ctr" rotWithShape="0">
                    <a:prstClr val="black">
                      <a:alpha val="50000"/>
                    </a:prst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pPr marL="0" lvl="0"/>
            <a:r>
              <a:rPr lang="en-US" altLang="zh-CN" dirty="0"/>
              <a:t>Thank you</a:t>
            </a:r>
          </a:p>
        </p:txBody>
      </p:sp>
      <p:sp>
        <p:nvSpPr>
          <p:cNvPr id="16" name="页脚占位符 7">
            <a:extLst>
              <a:ext uri="{FF2B5EF4-FFF2-40B4-BE49-F238E27FC236}">
                <a16:creationId xmlns:a16="http://schemas.microsoft.com/office/drawing/2014/main" id="{5698717D-4D9D-F64D-8011-3268967779EF}"/>
              </a:ext>
            </a:extLst>
          </p:cNvPr>
          <p:cNvSpPr>
            <a:spLocks noGrp="1"/>
          </p:cNvSpPr>
          <p:nvPr>
            <p:ph type="ftr" sz="quarter" idx="10"/>
          </p:nvPr>
        </p:nvSpPr>
        <p:spPr>
          <a:xfrm>
            <a:off x="251520" y="4824000"/>
            <a:ext cx="5791523" cy="273844"/>
          </a:xfrm>
        </p:spPr>
        <p:txBody>
          <a:bodyPr/>
          <a:lstStyle>
            <a:lvl1pPr>
              <a:defRPr>
                <a:solidFill>
                  <a:schemeClr val="accent5">
                    <a:lumMod val="40000"/>
                    <a:lumOff val="60000"/>
                  </a:scheme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Arial" panose="020B0604020202020204" pitchFamily="34" charset="0"/>
              </a:defRPr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F6DAF2B0-CC00-E741-8DC0-85F517F589E2}"/>
              </a:ext>
            </a:extLst>
          </p:cNvPr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53284" y="282891"/>
            <a:ext cx="1618772" cy="364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1794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8行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ubtitle 4">
            <a:extLst>
              <a:ext uri="{FF2B5EF4-FFF2-40B4-BE49-F238E27FC236}">
                <a16:creationId xmlns:a16="http://schemas.microsoft.com/office/drawing/2014/main" id="{234A0AFE-45A1-3A46-93D9-7D77631EFC2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31652" y="889815"/>
            <a:ext cx="1090464" cy="381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sz="2000" b="1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lnSpc>
                <a:spcPct val="100000"/>
              </a:lnSpc>
              <a:spcBef>
                <a:spcPts val="900"/>
              </a:spcBef>
              <a:buFontTx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spc="600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Roboto" pitchFamily="2" charset="0"/>
              </a:rPr>
              <a:t>目录</a:t>
            </a:r>
            <a:endParaRPr lang="en-US" sz="3200" b="0" spc="600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Roboto" pitchFamily="2" charset="0"/>
            </a:endParaRPr>
          </a:p>
        </p:txBody>
      </p:sp>
      <p:cxnSp>
        <p:nvCxnSpPr>
          <p:cNvPr id="21" name="Straight Connector 6">
            <a:extLst>
              <a:ext uri="{FF2B5EF4-FFF2-40B4-BE49-F238E27FC236}">
                <a16:creationId xmlns:a16="http://schemas.microsoft.com/office/drawing/2014/main" id="{54D3C2EA-CD72-DF4A-A741-61614516EFC9}"/>
              </a:ext>
            </a:extLst>
          </p:cNvPr>
          <p:cNvCxnSpPr>
            <a:cxnSpLocks/>
          </p:cNvCxnSpPr>
          <p:nvPr userDrawn="1"/>
        </p:nvCxnSpPr>
        <p:spPr>
          <a:xfrm>
            <a:off x="467544" y="144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AA2F0A2-B571-8948-A9EC-258565D45828}"/>
              </a:ext>
            </a:extLst>
          </p:cNvPr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>
            <a:lvl1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algn="l"/>
            <a:r>
              <a:rPr lang="zh-CN" altLang="zh-CN" dirty="0"/>
              <a:t>文档中的全部内容属亚信科技所有，未经允许，不可全部或部分发表、复制、使用于任何目的。</a:t>
            </a:r>
          </a:p>
        </p:txBody>
      </p:sp>
      <p:grpSp>
        <p:nvGrpSpPr>
          <p:cNvPr id="12" name="组合 11"/>
          <p:cNvGrpSpPr/>
          <p:nvPr userDrawn="1"/>
        </p:nvGrpSpPr>
        <p:grpSpPr>
          <a:xfrm>
            <a:off x="2160000" y="1131565"/>
            <a:ext cx="6480000" cy="3215804"/>
            <a:chOff x="2160000" y="1203598"/>
            <a:chExt cx="6480000" cy="3215804"/>
          </a:xfrm>
        </p:grpSpPr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16629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21223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25817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0411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500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96000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A3D2E7E1-3C0C-49B8-999E-3AA0DA76C6B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160591" y="720004"/>
            <a:ext cx="6480175" cy="3627369"/>
          </a:xfrm>
        </p:spPr>
        <p:txBody>
          <a:bodyPr/>
          <a:lstStyle>
            <a:lvl1pPr marL="0" indent="-179996"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</a:p>
        </p:txBody>
      </p:sp>
      <p:sp>
        <p:nvSpPr>
          <p:cNvPr id="16" name="灯片编号占位符 2">
            <a:extLst>
              <a:ext uri="{FF2B5EF4-FFF2-40B4-BE49-F238E27FC236}">
                <a16:creationId xmlns:a16="http://schemas.microsoft.com/office/drawing/2014/main" id="{D7E3966C-9E8F-4F7A-8A2F-A438FB19284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981235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.目录_8行_无衬线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AA2F0A2-B571-8948-A9EC-258565D45828}"/>
              </a:ext>
            </a:extLst>
          </p:cNvPr>
          <p:cNvSpPr>
            <a:spLocks noGrp="1"/>
          </p:cNvSpPr>
          <p:nvPr userDrawn="1">
            <p:ph type="ftr" sz="quarter" idx="10"/>
          </p:nvPr>
        </p:nvSpPr>
        <p:spPr/>
        <p:txBody>
          <a:bodyPr/>
          <a:lstStyle>
            <a:lvl1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16" name="Subtitle 4">
            <a:extLst>
              <a:ext uri="{FF2B5EF4-FFF2-40B4-BE49-F238E27FC236}">
                <a16:creationId xmlns:a16="http://schemas.microsoft.com/office/drawing/2014/main" id="{792BA7E5-3DF4-488C-8896-376A617BC84B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31652" y="889815"/>
            <a:ext cx="1090464" cy="381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sz="2000" b="1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lnSpc>
                <a:spcPct val="100000"/>
              </a:lnSpc>
              <a:spcBef>
                <a:spcPts val="900"/>
              </a:spcBef>
              <a:buFontTx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spc="600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Roboto" pitchFamily="2" charset="0"/>
              </a:rPr>
              <a:t>目录</a:t>
            </a:r>
            <a:endParaRPr lang="en-US" sz="3200" b="0" spc="600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Roboto" pitchFamily="2" charset="0"/>
            </a:endParaRPr>
          </a:p>
        </p:txBody>
      </p:sp>
      <p:cxnSp>
        <p:nvCxnSpPr>
          <p:cNvPr id="17" name="Straight Connector 6">
            <a:extLst>
              <a:ext uri="{FF2B5EF4-FFF2-40B4-BE49-F238E27FC236}">
                <a16:creationId xmlns:a16="http://schemas.microsoft.com/office/drawing/2014/main" id="{2E889B16-D92D-47D8-8632-9C3A13E037E7}"/>
              </a:ext>
            </a:extLst>
          </p:cNvPr>
          <p:cNvCxnSpPr>
            <a:cxnSpLocks/>
          </p:cNvCxnSpPr>
          <p:nvPr userDrawn="1"/>
        </p:nvCxnSpPr>
        <p:spPr>
          <a:xfrm>
            <a:off x="467544" y="144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6787F594-436F-4130-AABE-804BEADB89C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  <p:sp>
        <p:nvSpPr>
          <p:cNvPr id="8" name="文本占位符 4">
            <a:extLst>
              <a:ext uri="{FF2B5EF4-FFF2-40B4-BE49-F238E27FC236}">
                <a16:creationId xmlns:a16="http://schemas.microsoft.com/office/drawing/2014/main" id="{E19494CE-4E45-4E12-A0E0-374FEBE4F8B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160591" y="720004"/>
            <a:ext cx="6480175" cy="3627369"/>
          </a:xfrm>
        </p:spPr>
        <p:txBody>
          <a:bodyPr/>
          <a:lstStyle>
            <a:lvl1pPr marL="0" indent="-179996"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</a:p>
        </p:txBody>
      </p:sp>
    </p:spTree>
    <p:extLst>
      <p:ext uri="{BB962C8B-B14F-4D97-AF65-F5344CB8AC3E}">
        <p14:creationId xmlns:p14="http://schemas.microsoft.com/office/powerpoint/2010/main" val="2928454770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_目录_2栏(Dark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>
            <a:extLst>
              <a:ext uri="{FF2B5EF4-FFF2-40B4-BE49-F238E27FC236}">
                <a16:creationId xmlns:a16="http://schemas.microsoft.com/office/drawing/2014/main" id="{1AA2F0A2-B571-8948-A9EC-258565D45828}"/>
              </a:ext>
            </a:extLst>
          </p:cNvPr>
          <p:cNvSpPr>
            <a:spLocks noGrp="1"/>
          </p:cNvSpPr>
          <p:nvPr userDrawn="1">
            <p:ph type="ftr" sz="quarter" idx="10"/>
          </p:nvPr>
        </p:nvSpPr>
        <p:spPr>
          <a:xfrm>
            <a:off x="251520" y="4824000"/>
            <a:ext cx="5791523" cy="273844"/>
          </a:xfrm>
        </p:spPr>
        <p:txBody>
          <a:bodyPr/>
          <a:lstStyle>
            <a:lvl1pPr>
              <a:defRPr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grpSp>
        <p:nvGrpSpPr>
          <p:cNvPr id="56" name="组合 55"/>
          <p:cNvGrpSpPr/>
          <p:nvPr userDrawn="1"/>
        </p:nvGrpSpPr>
        <p:grpSpPr>
          <a:xfrm>
            <a:off x="2160000" y="987574"/>
            <a:ext cx="3168000" cy="3675206"/>
            <a:chOff x="2160000" y="1203598"/>
            <a:chExt cx="6480000" cy="3675206"/>
          </a:xfrm>
        </p:grpSpPr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/>
          </p:nvCxnSpPr>
          <p:spPr>
            <a:xfrm>
              <a:off x="2160000" y="1203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直接连接符 57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16629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21223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25817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0411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500598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3960000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4419402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2160000" y="4878804"/>
              <a:ext cx="6480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F4C1225C-080C-451B-AA42-6D264789947A}"/>
              </a:ext>
            </a:extLst>
          </p:cNvPr>
          <p:cNvGrpSpPr/>
          <p:nvPr userDrawn="1"/>
        </p:nvGrpSpPr>
        <p:grpSpPr>
          <a:xfrm>
            <a:off x="5652295" y="987574"/>
            <a:ext cx="3168000" cy="3675206"/>
            <a:chOff x="5652295" y="987574"/>
            <a:chExt cx="3168000" cy="3675206"/>
          </a:xfrm>
        </p:grpSpPr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/>
          </p:nvCxnSpPr>
          <p:spPr>
            <a:xfrm>
              <a:off x="5652295" y="9875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14469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19063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23657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28251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3284574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3743976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4203378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C79A8D4D-9F86-C849-B377-8FA8536B4873}"/>
                </a:ext>
              </a:extLst>
            </p:cNvPr>
            <p:cNvCxnSpPr/>
            <p:nvPr userDrawn="1"/>
          </p:nvCxnSpPr>
          <p:spPr>
            <a:xfrm>
              <a:off x="5652295" y="4662780"/>
              <a:ext cx="3168000" cy="0"/>
            </a:xfrm>
            <a:prstGeom prst="line">
              <a:avLst/>
            </a:prstGeom>
            <a:ln w="3175">
              <a:solidFill>
                <a:schemeClr val="tx1">
                  <a:alpha val="40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文本占位符 4">
            <a:extLst>
              <a:ext uri="{FF2B5EF4-FFF2-40B4-BE49-F238E27FC236}">
                <a16:creationId xmlns:a16="http://schemas.microsoft.com/office/drawing/2014/main" id="{CCF9B39F-4B76-4E9A-BFCE-3DEE2D9A0A9A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2160589" y="576032"/>
            <a:ext cx="6659707" cy="4104000"/>
          </a:xfrm>
        </p:spPr>
        <p:txBody>
          <a:bodyPr numCol="2" spcCol="504000"/>
          <a:lstStyle>
            <a:lvl1pPr marL="0" indent="-179996">
              <a:buSzPct val="100000"/>
              <a:buFont typeface="Arial" panose="020B0604020202020204" pitchFamily="34" charset="0"/>
              <a:buChar char="•"/>
              <a:defRPr sz="1400"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2"/>
            <a:endParaRPr lang="en-US" altLang="zh-CN" dirty="0"/>
          </a:p>
          <a:p>
            <a:pPr lvl="0"/>
            <a:r>
              <a:rPr lang="zh-CN" altLang="en-US" dirty="0"/>
              <a:t>一级主目录</a:t>
            </a:r>
          </a:p>
          <a:p>
            <a:pPr lvl="1"/>
            <a:r>
              <a:rPr lang="zh-CN" altLang="en-US" dirty="0"/>
              <a:t>二级子目录</a:t>
            </a:r>
          </a:p>
          <a:p>
            <a:pPr lvl="2"/>
            <a:r>
              <a:rPr lang="zh-CN" altLang="en-US" dirty="0"/>
              <a:t>三级子目录</a:t>
            </a:r>
          </a:p>
          <a:p>
            <a:pPr lvl="2"/>
            <a:endParaRPr lang="zh-CN" altLang="en-US" dirty="0"/>
          </a:p>
        </p:txBody>
      </p:sp>
      <p:sp>
        <p:nvSpPr>
          <p:cNvPr id="29" name="Subtitle 4">
            <a:extLst>
              <a:ext uri="{FF2B5EF4-FFF2-40B4-BE49-F238E27FC236}">
                <a16:creationId xmlns:a16="http://schemas.microsoft.com/office/drawing/2014/main" id="{594AC778-34A4-434E-AD8C-8FC8554DD7D8}"/>
              </a:ext>
            </a:extLst>
          </p:cNvPr>
          <p:cNvSpPr txBox="1">
            <a:spLocks/>
          </p:cNvSpPr>
          <p:nvPr userDrawn="1"/>
        </p:nvSpPr>
        <p:spPr bwMode="auto">
          <a:xfrm>
            <a:off x="431652" y="889815"/>
            <a:ext cx="1090464" cy="381245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457200" rtl="0" eaLnBrk="1" latinLnBrk="0" hangingPunct="1">
              <a:lnSpc>
                <a:spcPct val="80000"/>
              </a:lnSpc>
              <a:spcBef>
                <a:spcPts val="900"/>
              </a:spcBef>
              <a:buFontTx/>
              <a:buNone/>
              <a:defRPr sz="2000" b="1" kern="120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457200" rtl="0" eaLnBrk="1" latinLnBrk="0" hangingPunct="1">
              <a:lnSpc>
                <a:spcPct val="100000"/>
              </a:lnSpc>
              <a:spcBef>
                <a:spcPts val="900"/>
              </a:spcBef>
              <a:buFontTx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457200" rtl="0" eaLnBrk="1" latinLnBrk="0" hangingPunct="1">
              <a:lnSpc>
                <a:spcPct val="100000"/>
              </a:lnSpc>
              <a:spcBef>
                <a:spcPts val="600"/>
              </a:spcBef>
              <a:buFont typeface="Arial" panose="020B0604020202090204"/>
              <a:buNone/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457200" rtl="0" eaLnBrk="1" latinLnBrk="0" hangingPunct="1">
              <a:spcBef>
                <a:spcPct val="20000"/>
              </a:spcBef>
              <a:buFont typeface="Arial" panose="020B0604020202090204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3200" b="0" spc="600" dirty="0">
                <a:latin typeface="Microsoft YaHei" panose="020B0503020204020204" pitchFamily="34" charset="-122"/>
                <a:ea typeface="Microsoft YaHei" panose="020B0503020204020204" pitchFamily="34" charset="-122"/>
                <a:cs typeface="+mn-ea"/>
                <a:sym typeface="Roboto" pitchFamily="2" charset="0"/>
              </a:rPr>
              <a:t>目录</a:t>
            </a:r>
            <a:endParaRPr lang="en-US" sz="3200" b="0" spc="600" dirty="0">
              <a:latin typeface="Microsoft YaHei" panose="020B0503020204020204" pitchFamily="34" charset="-122"/>
              <a:ea typeface="Microsoft YaHei" panose="020B0503020204020204" pitchFamily="34" charset="-122"/>
              <a:cs typeface="+mn-ea"/>
              <a:sym typeface="Roboto" pitchFamily="2" charset="0"/>
            </a:endParaRPr>
          </a:p>
        </p:txBody>
      </p:sp>
      <p:cxnSp>
        <p:nvCxnSpPr>
          <p:cNvPr id="30" name="Straight Connector 6">
            <a:extLst>
              <a:ext uri="{FF2B5EF4-FFF2-40B4-BE49-F238E27FC236}">
                <a16:creationId xmlns:a16="http://schemas.microsoft.com/office/drawing/2014/main" id="{E62541A9-AEA1-40BE-A1D2-830FD8A9A44D}"/>
              </a:ext>
            </a:extLst>
          </p:cNvPr>
          <p:cNvCxnSpPr>
            <a:cxnSpLocks/>
          </p:cNvCxnSpPr>
          <p:nvPr userDrawn="1"/>
        </p:nvCxnSpPr>
        <p:spPr>
          <a:xfrm>
            <a:off x="467544" y="1440000"/>
            <a:ext cx="432000" cy="0"/>
          </a:xfrm>
          <a:prstGeom prst="line">
            <a:avLst/>
          </a:prstGeom>
          <a:ln w="50800">
            <a:solidFill>
              <a:srgbClr val="FF6600"/>
            </a:solidFill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灯片编号占位符 2">
            <a:extLst>
              <a:ext uri="{FF2B5EF4-FFF2-40B4-BE49-F238E27FC236}">
                <a16:creationId xmlns:a16="http://schemas.microsoft.com/office/drawing/2014/main" id="{86AC6056-0715-43FA-9B24-47E272E0332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7964815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gradFill flip="none" rotWithShape="1">
          <a:gsLst>
            <a:gs pos="0">
              <a:srgbClr val="303947"/>
            </a:gs>
            <a:gs pos="100000">
              <a:srgbClr val="0A1D30"/>
            </a:gs>
          </a:gsLst>
          <a:lin ang="162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51520" y="273844"/>
            <a:ext cx="8640960" cy="85774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lvl="0" algn="l" defTabSz="685307" rtl="0" eaLnBrk="1" latinLnBrk="0" hangingPunct="1">
              <a:lnSpc>
                <a:spcPct val="75000"/>
              </a:lnSpc>
              <a:spcBef>
                <a:spcPct val="0"/>
              </a:spcBef>
              <a:buNone/>
            </a:pPr>
            <a:r>
              <a:rPr kumimoji="1" lang="zh-CN" altLang="en-US" dirty="0"/>
              <a:t>单击此处编辑母版标题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252001" y="4824000"/>
            <a:ext cx="5791523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799" b="0" i="0">
                <a:solidFill>
                  <a:schemeClr val="accent5">
                    <a:lumMod val="40000"/>
                    <a:lumOff val="60000"/>
                  </a:schemeClr>
                </a:solidFill>
                <a:latin typeface="+mn-ea"/>
                <a:ea typeface="+mn-ea"/>
              </a:defRPr>
            </a:lvl1pPr>
          </a:lstStyle>
          <a:p>
            <a:pPr algn="l"/>
            <a:r>
              <a:rPr lang="zh-CN" altLang="zh-CN"/>
              <a:t>文档中的全部内容属亚信科技所有，未经允许，不可全部或部分发表、复制、使用于任何目的。</a:t>
            </a:r>
            <a:endParaRPr lang="zh-CN" altLang="zh-CN" dirty="0"/>
          </a:p>
        </p:txBody>
      </p:sp>
      <p:sp>
        <p:nvSpPr>
          <p:cNvPr id="7" name="文本占位符 2"/>
          <p:cNvSpPr>
            <a:spLocks noGrp="1"/>
          </p:cNvSpPr>
          <p:nvPr>
            <p:ph type="body" idx="1"/>
          </p:nvPr>
        </p:nvSpPr>
        <p:spPr>
          <a:xfrm>
            <a:off x="258408" y="1370013"/>
            <a:ext cx="8634072" cy="3262312"/>
          </a:xfrm>
          <a:prstGeom prst="rect">
            <a:avLst/>
          </a:prstGeom>
        </p:spPr>
        <p:txBody>
          <a:bodyPr vert="horz" lIns="91440" tIns="0" rIns="91440" bIns="0" rtlCol="0">
            <a:no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>
              <a:lnSpc>
                <a:spcPts val="2600"/>
              </a:lnSpc>
              <a:spcAft>
                <a:spcPts val="1000"/>
              </a:spcAft>
            </a:pPr>
            <a:r>
              <a:rPr lang="zh-CN" altLang="en-US" dirty="0"/>
              <a:t>第五级</a:t>
            </a:r>
            <a:endParaRPr lang="en-US" altLang="zh-CN" dirty="0"/>
          </a:p>
          <a:p>
            <a:pPr lvl="5">
              <a:lnSpc>
                <a:spcPts val="2600"/>
              </a:lnSpc>
              <a:spcAft>
                <a:spcPts val="1000"/>
              </a:spcAft>
            </a:pPr>
            <a:r>
              <a:rPr lang="zh-CN" altLang="en-US" dirty="0"/>
              <a:t>第六级</a:t>
            </a:r>
            <a:endParaRPr lang="en-US" altLang="zh-CN" dirty="0"/>
          </a:p>
          <a:p>
            <a:pPr lvl="6">
              <a:lnSpc>
                <a:spcPts val="2600"/>
              </a:lnSpc>
              <a:spcAft>
                <a:spcPts val="1000"/>
              </a:spcAft>
            </a:pPr>
            <a:r>
              <a:rPr lang="zh-CN" altLang="en-US" dirty="0"/>
              <a:t>第七级</a:t>
            </a:r>
          </a:p>
        </p:txBody>
      </p:sp>
      <p:sp>
        <p:nvSpPr>
          <p:cNvPr id="6" name="灯片编号占位符 2">
            <a:extLst>
              <a:ext uri="{FF2B5EF4-FFF2-40B4-BE49-F238E27FC236}">
                <a16:creationId xmlns:a16="http://schemas.microsoft.com/office/drawing/2014/main" id="{54D7F2BD-2F31-48D7-AFBE-55CE3FF73A8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7452320" y="4823211"/>
            <a:ext cx="1440160" cy="2746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377" rtl="0" eaLnBrk="1" latinLnBrk="0" hangingPunct="1">
              <a:defRPr lang="zh-CN" altLang="en-US" sz="900" b="0" i="0" kern="1200" smtClean="0">
                <a:solidFill>
                  <a:schemeClr val="accent5">
                    <a:lumMod val="40000"/>
                    <a:lumOff val="60000"/>
                  </a:schemeClr>
                </a:solidFill>
                <a:latin typeface="+mn-lt"/>
                <a:ea typeface="Open Sans" panose="020B0606030504020204" pitchFamily="34" charset="0"/>
                <a:cs typeface="Open Sans" panose="020B0606030504020204" pitchFamily="34" charset="0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FB07B671-1C97-406F-9CC6-C711624DAA13}" type="slidenum">
              <a:rPr lang="en-US" altLang="zh-CN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856027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82" r:id="rId1"/>
    <p:sldLayoutId id="2147483801" r:id="rId2"/>
    <p:sldLayoutId id="2147483928" r:id="rId3"/>
    <p:sldLayoutId id="2147483929" r:id="rId4"/>
    <p:sldLayoutId id="2147483800" r:id="rId5"/>
    <p:sldLayoutId id="2147483808" r:id="rId6"/>
    <p:sldLayoutId id="2147483812" r:id="rId7"/>
    <p:sldLayoutId id="2147483815" r:id="rId8"/>
    <p:sldLayoutId id="2147483814" r:id="rId9"/>
    <p:sldLayoutId id="2147483817" r:id="rId10"/>
    <p:sldLayoutId id="2147483856" r:id="rId11"/>
    <p:sldLayoutId id="2147483859" r:id="rId12"/>
    <p:sldLayoutId id="2147483858" r:id="rId13"/>
    <p:sldLayoutId id="2147483860" r:id="rId14"/>
    <p:sldLayoutId id="2147483883" r:id="rId15"/>
    <p:sldLayoutId id="2147483930" r:id="rId16"/>
    <p:sldLayoutId id="2147483884" r:id="rId17"/>
    <p:sldLayoutId id="2147483885" r:id="rId18"/>
    <p:sldLayoutId id="2147483886" r:id="rId19"/>
    <p:sldLayoutId id="2147483887" r:id="rId20"/>
    <p:sldLayoutId id="2147483908" r:id="rId21"/>
    <p:sldLayoutId id="2147483909" r:id="rId22"/>
    <p:sldLayoutId id="2147483910" r:id="rId23"/>
    <p:sldLayoutId id="2147483911" r:id="rId24"/>
    <p:sldLayoutId id="2147483912" r:id="rId25"/>
    <p:sldLayoutId id="2147483913" r:id="rId26"/>
    <p:sldLayoutId id="2147483914" r:id="rId27"/>
    <p:sldLayoutId id="2147483915" r:id="rId28"/>
    <p:sldLayoutId id="2147483916" r:id="rId29"/>
    <p:sldLayoutId id="2147483917" r:id="rId30"/>
    <p:sldLayoutId id="2147483918" r:id="rId31"/>
    <p:sldLayoutId id="2147483919" r:id="rId32"/>
    <p:sldLayoutId id="2147483920" r:id="rId33"/>
    <p:sldLayoutId id="2147483921" r:id="rId34"/>
    <p:sldLayoutId id="2147483922" r:id="rId35"/>
    <p:sldLayoutId id="2147483923" r:id="rId36"/>
    <p:sldLayoutId id="2147483924" r:id="rId37"/>
    <p:sldLayoutId id="2147483925" r:id="rId38"/>
    <p:sldLayoutId id="2147483926" r:id="rId39"/>
    <p:sldLayoutId id="2147483907" r:id="rId40"/>
  </p:sldLayoutIdLst>
  <p:hf hdr="0" dt="0"/>
  <p:txStyles>
    <p:titleStyle>
      <a:lvl1pPr marL="0" indent="0" algn="l" defTabSz="457189" rtl="0" eaLnBrk="1" latinLnBrk="0" hangingPunct="1">
        <a:lnSpc>
          <a:spcPct val="80000"/>
        </a:lnSpc>
        <a:spcBef>
          <a:spcPts val="900"/>
        </a:spcBef>
        <a:buFontTx/>
        <a:buNone/>
        <a:defRPr kumimoji="1" lang="zh-CN" altLang="en-US" sz="3600" b="0" i="0" kern="1200" spc="0" dirty="0">
          <a:solidFill>
            <a:schemeClr val="tx1"/>
          </a:solidFill>
          <a:latin typeface="+mj-ea"/>
          <a:ea typeface="+mj-ea"/>
          <a:cs typeface="+mj-cs"/>
        </a:defRPr>
      </a:lvl1pPr>
    </p:titleStyle>
    <p:bodyStyle>
      <a:lvl1pPr marL="0" indent="0" algn="l" defTabSz="685307" rtl="0" eaLnBrk="1" latinLnBrk="0" hangingPunct="1">
        <a:lnSpc>
          <a:spcPts val="2600"/>
        </a:lnSpc>
        <a:spcBef>
          <a:spcPts val="0"/>
        </a:spcBef>
        <a:spcAft>
          <a:spcPts val="1000"/>
        </a:spcAft>
        <a:buClrTx/>
        <a:buSzPct val="60000"/>
        <a:buFont typeface="Wingdings" panose="05000000000000000000" pitchFamily="2" charset="2"/>
        <a:buNone/>
        <a:defRPr lang="zh-CN" altLang="en-US" sz="1600" kern="1200" dirty="0" smtClean="0">
          <a:solidFill>
            <a:schemeClr val="tx1"/>
          </a:solidFill>
          <a:latin typeface="+mn-ea"/>
          <a:ea typeface="+mn-ea"/>
          <a:cs typeface="Arial" panose="020B0604020202090204" pitchFamily="34" charset="0"/>
        </a:defRPr>
      </a:lvl1pPr>
      <a:lvl2pPr marL="359991" indent="-171446" algn="l" defTabSz="685307" rtl="0" eaLnBrk="1" latinLnBrk="0" hangingPunct="1">
        <a:lnSpc>
          <a:spcPts val="2600"/>
        </a:lnSpc>
        <a:spcBef>
          <a:spcPts val="0"/>
        </a:spcBef>
        <a:spcAft>
          <a:spcPts val="1000"/>
        </a:spcAft>
        <a:buClrTx/>
        <a:buSzPct val="100000"/>
        <a:buFont typeface="Arial" panose="020B0604020202020204" pitchFamily="34" charset="0"/>
        <a:buChar char="•"/>
        <a:defRPr lang="zh-CN" altLang="en-US" sz="1400" kern="1200" dirty="0" smtClean="0">
          <a:solidFill>
            <a:schemeClr val="tx1"/>
          </a:solidFill>
          <a:latin typeface="+mn-ea"/>
          <a:ea typeface="+mn-ea"/>
          <a:cs typeface="Arial" panose="020B0604020202090204" pitchFamily="34" charset="0"/>
        </a:defRPr>
      </a:lvl2pPr>
      <a:lvl3pPr marL="539987" indent="-171446" algn="l" defTabSz="685307" rtl="0" eaLnBrk="1" latinLnBrk="0" hangingPunct="1">
        <a:lnSpc>
          <a:spcPts val="2600"/>
        </a:lnSpc>
        <a:spcBef>
          <a:spcPts val="0"/>
        </a:spcBef>
        <a:spcAft>
          <a:spcPts val="1000"/>
        </a:spcAft>
        <a:buClrTx/>
        <a:buSzPct val="100000"/>
        <a:buFont typeface="Arial" panose="020B0604020202020204" pitchFamily="34" charset="0"/>
        <a:buChar char="•"/>
        <a:defRPr lang="zh-CN" altLang="en-US" sz="1200" kern="1200" dirty="0" smtClean="0">
          <a:solidFill>
            <a:schemeClr val="tx1"/>
          </a:solidFill>
          <a:latin typeface="+mn-ea"/>
          <a:ea typeface="+mn-ea"/>
          <a:cs typeface="Arial" panose="020B0604020202090204" pitchFamily="34" charset="0"/>
        </a:defRPr>
      </a:lvl3pPr>
      <a:lvl4pPr marL="719982" indent="-143996" algn="l" defTabSz="685307" rtl="0" eaLnBrk="1" latinLnBrk="0" hangingPunct="1">
        <a:lnSpc>
          <a:spcPts val="2600"/>
        </a:lnSpc>
        <a:spcBef>
          <a:spcPts val="0"/>
        </a:spcBef>
        <a:spcAft>
          <a:spcPts val="1000"/>
        </a:spcAft>
        <a:buClrTx/>
        <a:buSzPct val="100000"/>
        <a:buFont typeface="Arial" panose="020B0604020202020204" pitchFamily="34" charset="0"/>
        <a:buChar char="•"/>
        <a:defRPr lang="zh-CN" altLang="en-US" sz="1100" kern="1200" dirty="0" smtClean="0">
          <a:solidFill>
            <a:schemeClr val="tx1"/>
          </a:solidFill>
          <a:latin typeface="+mn-ea"/>
          <a:ea typeface="+mn-ea"/>
          <a:cs typeface="Arial" panose="020B0604020202090204" pitchFamily="34" charset="0"/>
        </a:defRPr>
      </a:lvl4pPr>
      <a:lvl5pPr marL="899978" marR="0" indent="-136797" algn="l" defTabSz="685307" rtl="0" eaLnBrk="1" fontAlgn="auto" latinLnBrk="0" hangingPunct="1">
        <a:lnSpc>
          <a:spcPts val="2600"/>
        </a:lnSpc>
        <a:spcBef>
          <a:spcPts val="0"/>
        </a:spcBef>
        <a:spcAft>
          <a:spcPts val="1000"/>
        </a:spcAft>
        <a:buClrTx/>
        <a:buSzPct val="100000"/>
        <a:buFont typeface="Arial" panose="020B0604020202020204" pitchFamily="34" charset="0"/>
        <a:buChar char="•"/>
        <a:tabLst/>
        <a:defRPr lang="en-US" altLang="zh-CN" sz="1000" kern="1200" dirty="0" smtClean="0">
          <a:solidFill>
            <a:schemeClr val="tx1"/>
          </a:solidFill>
          <a:latin typeface="+mn-ea"/>
          <a:ea typeface="+mn-ea"/>
          <a:cs typeface="Arial" panose="020B0604020202090204" pitchFamily="34" charset="0"/>
        </a:defRPr>
      </a:lvl5pPr>
      <a:lvl6pPr marL="1043974" indent="-122397" algn="l" defTabSz="685307" rtl="0" eaLnBrk="1" latinLnBrk="0" hangingPunct="1">
        <a:lnSpc>
          <a:spcPct val="170000"/>
        </a:lnSpc>
        <a:spcBef>
          <a:spcPts val="0"/>
        </a:spcBef>
        <a:buSzPct val="100000"/>
        <a:buFont typeface="Arial" panose="020B0604020202020204" pitchFamily="34" charset="0"/>
        <a:buChar char="•"/>
        <a:defRPr sz="900" kern="1200">
          <a:solidFill>
            <a:schemeClr val="tx1"/>
          </a:solidFill>
          <a:latin typeface="+mn-lt"/>
          <a:ea typeface="+mn-ea"/>
          <a:cs typeface="+mn-cs"/>
        </a:defRPr>
      </a:lvl6pPr>
      <a:lvl7pPr marL="1223969" indent="-115197" algn="l" defTabSz="685307" rtl="0" eaLnBrk="1" latinLnBrk="0" hangingPunct="1">
        <a:lnSpc>
          <a:spcPct val="90000"/>
        </a:lnSpc>
        <a:spcBef>
          <a:spcPts val="0"/>
        </a:spcBef>
        <a:buSzPct val="100000"/>
        <a:buFont typeface="Arial" panose="020B0604020202020204" pitchFamily="34" charset="0"/>
        <a:buChar char="•"/>
        <a:defRPr sz="800" kern="1200">
          <a:solidFill>
            <a:schemeClr val="tx1"/>
          </a:solidFill>
          <a:latin typeface="+mn-lt"/>
          <a:ea typeface="+mn-ea"/>
          <a:cs typeface="+mn-cs"/>
        </a:defRPr>
      </a:lvl7pPr>
      <a:lvl8pPr marL="2571686" indent="-171446" algn="l" defTabSz="685307" rtl="0" eaLnBrk="1" latinLnBrk="0" hangingPunct="1">
        <a:lnSpc>
          <a:spcPct val="90000"/>
        </a:lnSpc>
        <a:spcBef>
          <a:spcPts val="375"/>
        </a:spcBef>
        <a:buFont typeface="Arial" panose="020B0604020202090204" pitchFamily="34" charset="0"/>
        <a:buChar char="•"/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914578" indent="-171446" algn="l" defTabSz="685307" rtl="0" eaLnBrk="1" latinLnBrk="0" hangingPunct="1">
        <a:lnSpc>
          <a:spcPct val="90000"/>
        </a:lnSpc>
        <a:spcBef>
          <a:spcPts val="375"/>
        </a:spcBef>
        <a:buFont typeface="Arial" panose="020B0604020202090204" pitchFamily="34" charset="0"/>
        <a:buChar char="•"/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307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1pPr>
      <a:lvl2pPr marL="342891" algn="l" defTabSz="685307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2pPr>
      <a:lvl3pPr marL="685783" algn="l" defTabSz="685307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3pPr>
      <a:lvl4pPr marL="1028674" algn="l" defTabSz="685307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4pPr>
      <a:lvl5pPr marL="1371566" algn="l" defTabSz="685307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5pPr>
      <a:lvl6pPr marL="1714457" algn="l" defTabSz="685307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6pPr>
      <a:lvl7pPr marL="2057349" algn="l" defTabSz="685307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7pPr>
      <a:lvl8pPr marL="2400240" algn="l" defTabSz="685307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8pPr>
      <a:lvl9pPr marL="2743131" algn="l" defTabSz="685307" rtl="0" eaLnBrk="1" latinLnBrk="0" hangingPunct="1">
        <a:defRPr sz="1351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1616" userDrawn="1">
          <p15:clr>
            <a:srgbClr val="F26B43"/>
          </p15:clr>
        </p15:guide>
        <p15:guide id="2" pos="2880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10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47.png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1.png"/><Relationship Id="rId2" Type="http://schemas.openxmlformats.org/officeDocument/2006/relationships/slideLayout" Target="../slideLayouts/slideLayout28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9.emf"/><Relationship Id="rId5" Type="http://schemas.openxmlformats.org/officeDocument/2006/relationships/package" Target="../embeddings/Microsoft_Visio___.vsdx"/><Relationship Id="rId4" Type="http://schemas.openxmlformats.org/officeDocument/2006/relationships/image" Target="../media/image5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svg"/><Relationship Id="rId13" Type="http://schemas.openxmlformats.org/officeDocument/2006/relationships/image" Target="../media/image21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12" Type="http://schemas.openxmlformats.org/officeDocument/2006/relationships/image" Target="../media/image20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14.svg"/><Relationship Id="rId11" Type="http://schemas.openxmlformats.org/officeDocument/2006/relationships/image" Target="../media/image19.png"/><Relationship Id="rId5" Type="http://schemas.openxmlformats.org/officeDocument/2006/relationships/image" Target="../media/image13.png"/><Relationship Id="rId10" Type="http://schemas.openxmlformats.org/officeDocument/2006/relationships/image" Target="../media/image18.svg"/><Relationship Id="rId4" Type="http://schemas.openxmlformats.org/officeDocument/2006/relationships/image" Target="../media/image12.png"/><Relationship Id="rId9" Type="http://schemas.openxmlformats.org/officeDocument/2006/relationships/image" Target="../media/image17.png"/><Relationship Id="rId14" Type="http://schemas.openxmlformats.org/officeDocument/2006/relationships/image" Target="../media/image22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8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chart" Target="../charts/chart6.xml"/><Relationship Id="rId3" Type="http://schemas.openxmlformats.org/officeDocument/2006/relationships/chart" Target="../charts/chart1.xml"/><Relationship Id="rId7" Type="http://schemas.openxmlformats.org/officeDocument/2006/relationships/chart" Target="../charts/chart5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13" Type="http://schemas.microsoft.com/office/2007/relationships/hdphoto" Target="../media/hdphoto3.wdp"/><Relationship Id="rId3" Type="http://schemas.openxmlformats.org/officeDocument/2006/relationships/image" Target="../media/image37.png"/><Relationship Id="rId7" Type="http://schemas.openxmlformats.org/officeDocument/2006/relationships/image" Target="../media/image39.png"/><Relationship Id="rId12" Type="http://schemas.openxmlformats.org/officeDocument/2006/relationships/image" Target="../media/image4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8.xml"/><Relationship Id="rId6" Type="http://schemas.microsoft.com/office/2007/relationships/hdphoto" Target="../media/hdphoto2.wdp"/><Relationship Id="rId11" Type="http://schemas.openxmlformats.org/officeDocument/2006/relationships/image" Target="../media/image43.png"/><Relationship Id="rId5" Type="http://schemas.openxmlformats.org/officeDocument/2006/relationships/image" Target="../media/image38.png"/><Relationship Id="rId10" Type="http://schemas.openxmlformats.org/officeDocument/2006/relationships/image" Target="../media/image42.png"/><Relationship Id="rId4" Type="http://schemas.microsoft.com/office/2007/relationships/hdphoto" Target="../media/hdphoto1.wdp"/><Relationship Id="rId9" Type="http://schemas.openxmlformats.org/officeDocument/2006/relationships/image" Target="../media/image4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>
            <a:extLst>
              <a:ext uri="{FF2B5EF4-FFF2-40B4-BE49-F238E27FC236}">
                <a16:creationId xmlns:a16="http://schemas.microsoft.com/office/drawing/2014/main" id="{60131591-DD14-49E6-AA49-0E9A94D9A64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07881" y="982089"/>
            <a:ext cx="8497192" cy="2448208"/>
          </a:xfrm>
        </p:spPr>
        <p:txBody>
          <a:bodyPr/>
          <a:lstStyle/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nomaly Detection and Root Cause Location </a:t>
            </a:r>
            <a:b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</a:br>
            <a: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for Cloudified Network</a:t>
            </a:r>
            <a:br>
              <a:rPr lang="en-US" altLang="zh-CN" sz="2800" b="1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</a:br>
            <a:br>
              <a:rPr lang="en-US" altLang="zh-CN" sz="2000" b="1" i="0" spc="0" baseline="0" dirty="0">
                <a:solidFill>
                  <a:schemeClr val="bg1"/>
                </a:solidFill>
                <a:latin typeface="Arial"/>
              </a:rPr>
            </a:br>
            <a:br>
              <a:rPr lang="en-US" altLang="zh-CN" sz="2000" b="1" i="0" spc="0" baseline="0" dirty="0">
                <a:solidFill>
                  <a:schemeClr val="bg1"/>
                </a:solidFill>
                <a:latin typeface="Arial"/>
              </a:rPr>
            </a:br>
            <a:br>
              <a:rPr lang="en-US" altLang="zh-CN" sz="2000" b="1" i="0" spc="0" baseline="0" dirty="0">
                <a:solidFill>
                  <a:schemeClr val="bg1"/>
                </a:solidFill>
                <a:latin typeface="Arial"/>
              </a:rPr>
            </a:br>
            <a:r>
              <a:rPr lang="en-US" altLang="zh-CN" sz="2000" b="1" i="0" spc="0" baseline="0" dirty="0" err="1">
                <a:solidFill>
                  <a:schemeClr val="bg1"/>
                </a:solidFill>
                <a:latin typeface="Arial"/>
              </a:rPr>
              <a:t>AsiaLab</a:t>
            </a:r>
            <a:r>
              <a:rPr lang="en-US" altLang="zh-CN" sz="2000" b="1" i="0" spc="0" baseline="0" dirty="0">
                <a:solidFill>
                  <a:schemeClr val="bg1"/>
                </a:solidFill>
                <a:latin typeface="Arial"/>
              </a:rPr>
              <a:t> </a:t>
            </a:r>
            <a:br>
              <a:rPr lang="en-US" altLang="zh-CN" sz="2000" b="1" i="0" spc="0" baseline="0" dirty="0">
                <a:solidFill>
                  <a:schemeClr val="bg1"/>
                </a:solidFill>
                <a:latin typeface="Arial"/>
              </a:rPr>
            </a:br>
            <a:br>
              <a:rPr lang="en-US" altLang="zh-CN" sz="2000" b="1" i="0" spc="0" baseline="0" dirty="0">
                <a:solidFill>
                  <a:schemeClr val="bg1"/>
                </a:solidFill>
                <a:latin typeface="Arial"/>
              </a:rPr>
            </a:br>
            <a:r>
              <a:rPr lang="en-US" altLang="zh-CN" sz="2000" b="1" i="0" spc="0" baseline="0" dirty="0">
                <a:solidFill>
                  <a:schemeClr val="bg1"/>
                </a:solidFill>
                <a:latin typeface="Arial"/>
              </a:rPr>
              <a:t>2021-12-2</a:t>
            </a:r>
            <a:endParaRPr lang="zh-CN" altLang="en-US" b="1" dirty="0">
              <a:solidFill>
                <a:schemeClr val="bg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10582170-75C8-4631-9512-06C483694EB2}"/>
              </a:ext>
            </a:extLst>
          </p:cNvPr>
          <p:cNvSpPr txBox="1"/>
          <p:nvPr/>
        </p:nvSpPr>
        <p:spPr>
          <a:xfrm>
            <a:off x="-15523" y="51470"/>
            <a:ext cx="4572000" cy="276999"/>
          </a:xfrm>
          <a:prstGeom prst="rect">
            <a:avLst/>
          </a:prstGeom>
          <a:noFill/>
          <a:effectLst>
            <a:glow rad="139700">
              <a:schemeClr val="accent1">
                <a:satMod val="175000"/>
                <a:alpha val="40000"/>
              </a:schemeClr>
            </a:glow>
          </a:effectLst>
        </p:spPr>
        <p:txBody>
          <a:bodyPr wrap="square">
            <a:spAutoFit/>
          </a:bodyPr>
          <a:lstStyle/>
          <a:p>
            <a:r>
              <a:rPr lang="en-US" altLang="zh-CN" sz="1200" b="1" i="0" spc="0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</a:t>
            </a:r>
            <a:r>
              <a:rPr lang="en-US" altLang="zh-CN" sz="1200" b="1" i="0" spc="368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</a:t>
            </a:r>
            <a:r>
              <a:rPr lang="en-US" altLang="zh-CN" sz="1200" b="1" i="0" spc="0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I/M</a:t>
            </a:r>
            <a:r>
              <a:rPr lang="en-US" altLang="zh-CN" sz="1200" b="1" i="0" spc="368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altLang="zh-CN" sz="1200" b="1" i="0" spc="0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</a:t>
            </a:r>
            <a:r>
              <a:rPr lang="en-US" altLang="zh-CN" sz="1200" b="1" i="0" spc="359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altLang="zh-CN" sz="1200" b="1" i="0" spc="0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</a:t>
            </a:r>
            <a:r>
              <a:rPr lang="en-US" altLang="zh-CN" sz="1200" b="1" i="0" spc="356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</a:t>
            </a:r>
            <a:r>
              <a:rPr lang="en-US" altLang="zh-CN" sz="1200" b="1" i="0" spc="0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lo</a:t>
            </a:r>
            <a:r>
              <a:rPr lang="en-US" altLang="zh-CN" sz="1200" b="1" i="0" spc="-12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r>
              <a:rPr lang="en-US" altLang="zh-CN" sz="1200" b="1" i="0" spc="0" baseline="0" dirty="0">
                <a:solidFill>
                  <a:srgbClr val="13BFEE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 Challenge</a:t>
            </a:r>
            <a:endParaRPr lang="zh-CN" altLang="en-US" sz="1200" b="1" dirty="0">
              <a:solidFill>
                <a:srgbClr val="13BFEE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0EC37A7F-101F-4A3C-8022-B50610DFD792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9004"/>
          <a:stretch/>
        </p:blipFill>
        <p:spPr>
          <a:xfrm>
            <a:off x="107504" y="4083918"/>
            <a:ext cx="1728192" cy="909125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30" name="图片 29">
            <a:extLst>
              <a:ext uri="{FF2B5EF4-FFF2-40B4-BE49-F238E27FC236}">
                <a16:creationId xmlns:a16="http://schemas.microsoft.com/office/drawing/2014/main" id="{C40C7081-C212-49B9-A7F9-95F054BFD71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4636" y="3939902"/>
            <a:ext cx="1031860" cy="11953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38574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Our Solution 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– Root Cause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cation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BA4FD397-B6B7-48C4-9FDE-D4DA7733AF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39984186"/>
              </p:ext>
            </p:extLst>
          </p:nvPr>
        </p:nvGraphicFramePr>
        <p:xfrm>
          <a:off x="827584" y="1563638"/>
          <a:ext cx="7560840" cy="280831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5426096">
                  <a:extLst>
                    <a:ext uri="{9D8B030D-6E8A-4147-A177-3AD203B41FA5}">
                      <a16:colId xmlns:a16="http://schemas.microsoft.com/office/drawing/2014/main" val="1706672716"/>
                    </a:ext>
                  </a:extLst>
                </a:gridCol>
                <a:gridCol w="2134744">
                  <a:extLst>
                    <a:ext uri="{9D8B030D-6E8A-4147-A177-3AD203B41FA5}">
                      <a16:colId xmlns:a16="http://schemas.microsoft.com/office/drawing/2014/main" val="197872010"/>
                    </a:ext>
                  </a:extLst>
                </a:gridCol>
              </a:tblGrid>
              <a:tr h="561662">
                <a:tc gridSpan="2">
                  <a:txBody>
                    <a:bodyPr/>
                    <a:lstStyle/>
                    <a:p>
                      <a:pPr marL="72000" algn="ct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Root cause template</a:t>
                      </a:r>
                      <a:endParaRPr lang="en-US" altLang="zh-CN" sz="12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 hMerge="1"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0" i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  <a:sym typeface="+mn-lt"/>
                        </a:rPr>
                        <a:t>F1-Score</a:t>
                      </a:r>
                      <a:endParaRPr lang="zh-CN" altLang="en-US" sz="12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lnL w="63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alpha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6909526"/>
                  </a:ext>
                </a:extLst>
              </a:tr>
              <a:tr h="561662">
                <a:tc gridSpan="2"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lang="en-US" altLang="zh-CN" sz="1351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MQP server on controller:&lt;*&gt; is unreachable: </a:t>
                      </a:r>
                      <a:r>
                        <a:rPr lang="en-US" altLang="zh-CN" sz="1351" b="1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[</a:t>
                      </a:r>
                      <a:r>
                        <a:rPr lang="en-US" altLang="zh-CN" sz="1351" b="1" kern="1200" dirty="0" err="1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Errno</a:t>
                      </a:r>
                      <a:r>
                        <a:rPr lang="en-US" altLang="zh-CN" sz="1351" b="1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104] Connection reset by peer</a:t>
                      </a:r>
                      <a:r>
                        <a:rPr lang="en-US" altLang="zh-CN" sz="1351" b="1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</a:t>
                      </a:r>
                      <a:r>
                        <a:rPr lang="en-US" altLang="zh-CN" sz="1351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 Trying again in &lt;*&gt; seconds.</a:t>
                      </a:r>
                      <a:endParaRPr lang="en-US" altLang="zh-CN" sz="1351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48000" marR="48000" marT="317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ea typeface="微软雅黑"/>
                          <a:cs typeface="Arial" panose="020B0604020202020204" pitchFamily="34" charset="0"/>
                          <a:sym typeface="+mn-lt"/>
                        </a:rPr>
                        <a:t>0.612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lnL w="63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60000"/>
                        <a:lumOff val="40000"/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7454334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1200" b="1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Similar template</a:t>
                      </a:r>
                      <a:endParaRPr kumimoji="1" lang="en-US" altLang="zh-CN" sz="1200" b="1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200" b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Similarity</a:t>
                      </a:r>
                      <a:endParaRPr kumimoji="1" lang="zh-CN" altLang="en-US" sz="12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2450849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lang="en-US" altLang="zh-CN" sz="1351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MQP server on controller:&lt;*&gt; is unreachable: </a:t>
                      </a:r>
                      <a:r>
                        <a:rPr lang="en-US" altLang="zh-CN" sz="1351" b="1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imed out</a:t>
                      </a:r>
                      <a:r>
                        <a:rPr lang="en-US" altLang="zh-CN" sz="1351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Trying again in &lt;*&gt; seconds.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81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57982102"/>
                  </a:ext>
                </a:extLst>
              </a:tr>
              <a:tr h="561662"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lang="en-US" altLang="zh-CN" sz="1351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MQP server on controller:&lt;*&gt; is unreachable: </a:t>
                      </a:r>
                      <a:r>
                        <a:rPr lang="en-US" altLang="zh-CN" sz="1351" b="1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oo many heartbeats missed</a:t>
                      </a:r>
                      <a:r>
                        <a:rPr lang="en-US" altLang="zh-CN" sz="1351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. Trying again in &lt;*&gt; seconds.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79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33338807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D35235C0-5B79-42BB-83C2-96E8E2616AAE}"/>
              </a:ext>
            </a:extLst>
          </p:cNvPr>
          <p:cNvSpPr txBox="1"/>
          <p:nvPr/>
        </p:nvSpPr>
        <p:spPr>
          <a:xfrm>
            <a:off x="360120" y="748955"/>
            <a:ext cx="856895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N</a:t>
            </a:r>
            <a:r>
              <a:rPr lang="en-US" altLang="zh-CN" dirty="0">
                <a:effectLst/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eural network and similarity calculation are used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for root cause generalization to locate more root causes. 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914768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Highlights 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og Anomaly Patterns Classification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5A9F9102-B887-40CB-BF0B-8AD4F9CBCAC1}"/>
              </a:ext>
            </a:extLst>
          </p:cNvPr>
          <p:cNvGrpSpPr/>
          <p:nvPr/>
        </p:nvGrpSpPr>
        <p:grpSpPr>
          <a:xfrm>
            <a:off x="950838" y="1635646"/>
            <a:ext cx="7387515" cy="3727716"/>
            <a:chOff x="817696" y="809165"/>
            <a:chExt cx="7387515" cy="3727716"/>
          </a:xfrm>
        </p:grpSpPr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4D819D5D-D953-485E-9E10-6F8A6572FC2D}"/>
                </a:ext>
              </a:extLst>
            </p:cNvPr>
            <p:cNvGrpSpPr/>
            <p:nvPr/>
          </p:nvGrpSpPr>
          <p:grpSpPr>
            <a:xfrm>
              <a:off x="817696" y="931556"/>
              <a:ext cx="3600400" cy="1690738"/>
              <a:chOff x="971600" y="772147"/>
              <a:chExt cx="3600400" cy="1690738"/>
            </a:xfrm>
          </p:grpSpPr>
          <p:grpSp>
            <p:nvGrpSpPr>
              <p:cNvPr id="14" name="组合 13">
                <a:extLst>
                  <a:ext uri="{FF2B5EF4-FFF2-40B4-BE49-F238E27FC236}">
                    <a16:creationId xmlns:a16="http://schemas.microsoft.com/office/drawing/2014/main" id="{850DB2C4-648D-4F67-B95B-1DF80747DEC0}"/>
                  </a:ext>
                </a:extLst>
              </p:cNvPr>
              <p:cNvGrpSpPr/>
              <p:nvPr/>
            </p:nvGrpSpPr>
            <p:grpSpPr>
              <a:xfrm>
                <a:off x="971600" y="1203598"/>
                <a:ext cx="3600400" cy="1259287"/>
                <a:chOff x="827584" y="1131590"/>
                <a:chExt cx="3600400" cy="1259287"/>
              </a:xfrm>
            </p:grpSpPr>
            <p:sp>
              <p:nvSpPr>
                <p:cNvPr id="21" name="任意多边形: 形状 20">
                  <a:extLst>
                    <a:ext uri="{FF2B5EF4-FFF2-40B4-BE49-F238E27FC236}">
                      <a16:creationId xmlns:a16="http://schemas.microsoft.com/office/drawing/2014/main" id="{C00BD3A3-EB40-4805-B88F-69DD30DBA8B0}"/>
                    </a:ext>
                  </a:extLst>
                </p:cNvPr>
                <p:cNvSpPr/>
                <p:nvPr/>
              </p:nvSpPr>
              <p:spPr>
                <a:xfrm>
                  <a:off x="827584" y="1131590"/>
                  <a:ext cx="3045605" cy="760011"/>
                </a:xfrm>
                <a:custGeom>
                  <a:avLst/>
                  <a:gdLst>
                    <a:gd name="connsiteX0" fmla="*/ 0 w 2901589"/>
                    <a:gd name="connsiteY0" fmla="*/ 394942 h 760011"/>
                    <a:gd name="connsiteX1" fmla="*/ 351158 w 2901589"/>
                    <a:gd name="connsiteY1" fmla="*/ 9016 h 760011"/>
                    <a:gd name="connsiteX2" fmla="*/ 716222 w 2901589"/>
                    <a:gd name="connsiteY2" fmla="*/ 735669 h 760011"/>
                    <a:gd name="connsiteX3" fmla="*/ 1140392 w 2901589"/>
                    <a:gd name="connsiteY3" fmla="*/ 9016 h 760011"/>
                    <a:gd name="connsiteX4" fmla="*/ 1453305 w 2901589"/>
                    <a:gd name="connsiteY4" fmla="*/ 753053 h 760011"/>
                    <a:gd name="connsiteX5" fmla="*/ 1585424 w 2901589"/>
                    <a:gd name="connsiteY5" fmla="*/ 238485 h 760011"/>
                    <a:gd name="connsiteX6" fmla="*/ 1616715 w 2901589"/>
                    <a:gd name="connsiteY6" fmla="*/ 398418 h 760011"/>
                    <a:gd name="connsiteX7" fmla="*/ 1766218 w 2901589"/>
                    <a:gd name="connsiteY7" fmla="*/ 26400 h 760011"/>
                    <a:gd name="connsiteX8" fmla="*/ 2159097 w 2901589"/>
                    <a:gd name="connsiteY8" fmla="*/ 760006 h 760011"/>
                    <a:gd name="connsiteX9" fmla="*/ 2569360 w 2901589"/>
                    <a:gd name="connsiteY9" fmla="*/ 12493 h 760011"/>
                    <a:gd name="connsiteX10" fmla="*/ 2878796 w 2901589"/>
                    <a:gd name="connsiteY10" fmla="*/ 530537 h 760011"/>
                    <a:gd name="connsiteX11" fmla="*/ 2878796 w 2901589"/>
                    <a:gd name="connsiteY11" fmla="*/ 523583 h 760011"/>
                    <a:gd name="connsiteX12" fmla="*/ 2882272 w 2901589"/>
                    <a:gd name="connsiteY12" fmla="*/ 513153 h 7600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2901589" h="760011">
                      <a:moveTo>
                        <a:pt x="0" y="394942"/>
                      </a:moveTo>
                      <a:cubicBezTo>
                        <a:pt x="115894" y="173585"/>
                        <a:pt x="231788" y="-47772"/>
                        <a:pt x="351158" y="9016"/>
                      </a:cubicBezTo>
                      <a:cubicBezTo>
                        <a:pt x="470528" y="65804"/>
                        <a:pt x="584683" y="735669"/>
                        <a:pt x="716222" y="735669"/>
                      </a:cubicBezTo>
                      <a:cubicBezTo>
                        <a:pt x="847761" y="735669"/>
                        <a:pt x="1017545" y="6119"/>
                        <a:pt x="1140392" y="9016"/>
                      </a:cubicBezTo>
                      <a:cubicBezTo>
                        <a:pt x="1263239" y="11913"/>
                        <a:pt x="1379133" y="714808"/>
                        <a:pt x="1453305" y="753053"/>
                      </a:cubicBezTo>
                      <a:cubicBezTo>
                        <a:pt x="1527477" y="791298"/>
                        <a:pt x="1558189" y="297591"/>
                        <a:pt x="1585424" y="238485"/>
                      </a:cubicBezTo>
                      <a:cubicBezTo>
                        <a:pt x="1612659" y="179379"/>
                        <a:pt x="1586583" y="433766"/>
                        <a:pt x="1616715" y="398418"/>
                      </a:cubicBezTo>
                      <a:cubicBezTo>
                        <a:pt x="1646847" y="363070"/>
                        <a:pt x="1675821" y="-33865"/>
                        <a:pt x="1766218" y="26400"/>
                      </a:cubicBezTo>
                      <a:cubicBezTo>
                        <a:pt x="1856615" y="86665"/>
                        <a:pt x="2025240" y="762324"/>
                        <a:pt x="2159097" y="760006"/>
                      </a:cubicBezTo>
                      <a:cubicBezTo>
                        <a:pt x="2292954" y="757688"/>
                        <a:pt x="2449410" y="50738"/>
                        <a:pt x="2569360" y="12493"/>
                      </a:cubicBezTo>
                      <a:cubicBezTo>
                        <a:pt x="2689310" y="-25752"/>
                        <a:pt x="2827223" y="445355"/>
                        <a:pt x="2878796" y="530537"/>
                      </a:cubicBezTo>
                      <a:cubicBezTo>
                        <a:pt x="2930369" y="615719"/>
                        <a:pt x="2878217" y="526480"/>
                        <a:pt x="2878796" y="523583"/>
                      </a:cubicBezTo>
                      <a:cubicBezTo>
                        <a:pt x="2879375" y="520686"/>
                        <a:pt x="2880823" y="516919"/>
                        <a:pt x="2882272" y="513153"/>
                      </a:cubicBezTo>
                    </a:path>
                  </a:pathLst>
                </a:custGeom>
                <a:noFill/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  <p:grpSp>
              <p:nvGrpSpPr>
                <p:cNvPr id="13" name="组合 12">
                  <a:extLst>
                    <a:ext uri="{FF2B5EF4-FFF2-40B4-BE49-F238E27FC236}">
                      <a16:creationId xmlns:a16="http://schemas.microsoft.com/office/drawing/2014/main" id="{510607CB-EA6E-4453-BE46-25896C413713}"/>
                    </a:ext>
                  </a:extLst>
                </p:cNvPr>
                <p:cNvGrpSpPr/>
                <p:nvPr/>
              </p:nvGrpSpPr>
              <p:grpSpPr>
                <a:xfrm>
                  <a:off x="840796" y="1264121"/>
                  <a:ext cx="3587188" cy="1126756"/>
                  <a:chOff x="1041702" y="987152"/>
                  <a:chExt cx="3242266" cy="1187701"/>
                </a:xfrm>
              </p:grpSpPr>
              <p:grpSp>
                <p:nvGrpSpPr>
                  <p:cNvPr id="8" name="组合 7">
                    <a:extLst>
                      <a:ext uri="{FF2B5EF4-FFF2-40B4-BE49-F238E27FC236}">
                        <a16:creationId xmlns:a16="http://schemas.microsoft.com/office/drawing/2014/main" id="{DB4AA163-EC8D-4D87-9330-2429B9BB6FBE}"/>
                      </a:ext>
                    </a:extLst>
                  </p:cNvPr>
                  <p:cNvGrpSpPr/>
                  <p:nvPr/>
                </p:nvGrpSpPr>
                <p:grpSpPr>
                  <a:xfrm>
                    <a:off x="1041702" y="987152"/>
                    <a:ext cx="2880320" cy="1187701"/>
                    <a:chOff x="1113710" y="1131590"/>
                    <a:chExt cx="2880320" cy="1187701"/>
                  </a:xfrm>
                </p:grpSpPr>
                <p:sp>
                  <p:nvSpPr>
                    <p:cNvPr id="11" name="任意多边形: 形状 10">
                      <a:extLst>
                        <a:ext uri="{FF2B5EF4-FFF2-40B4-BE49-F238E27FC236}">
                          <a16:creationId xmlns:a16="http://schemas.microsoft.com/office/drawing/2014/main" id="{EBCA4A40-BB83-4443-9874-CB7EE2C80117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1113710" y="1798407"/>
                      <a:ext cx="2880320" cy="520884"/>
                    </a:xfrm>
                    <a:custGeom>
                      <a:avLst/>
                      <a:gdLst>
                        <a:gd name="connsiteX0" fmla="*/ 0 w 2878795"/>
                        <a:gd name="connsiteY0" fmla="*/ 503419 h 520884"/>
                        <a:gd name="connsiteX1" fmla="*/ 52152 w 2878795"/>
                        <a:gd name="connsiteY1" fmla="*/ 305241 h 520884"/>
                        <a:gd name="connsiteX2" fmla="*/ 100827 w 2878795"/>
                        <a:gd name="connsiteY2" fmla="*/ 506896 h 520884"/>
                        <a:gd name="connsiteX3" fmla="*/ 114734 w 2878795"/>
                        <a:gd name="connsiteY3" fmla="*/ 273950 h 520884"/>
                        <a:gd name="connsiteX4" fmla="*/ 177317 w 2878795"/>
                        <a:gd name="connsiteY4" fmla="*/ 486035 h 520884"/>
                        <a:gd name="connsiteX5" fmla="*/ 198178 w 2878795"/>
                        <a:gd name="connsiteY5" fmla="*/ 357393 h 520884"/>
                        <a:gd name="connsiteX6" fmla="*/ 246853 w 2878795"/>
                        <a:gd name="connsiteY6" fmla="*/ 489512 h 520884"/>
                        <a:gd name="connsiteX7" fmla="*/ 292051 w 2878795"/>
                        <a:gd name="connsiteY7" fmla="*/ 322625 h 520884"/>
                        <a:gd name="connsiteX8" fmla="*/ 326819 w 2878795"/>
                        <a:gd name="connsiteY8" fmla="*/ 496465 h 520884"/>
                        <a:gd name="connsiteX9" fmla="*/ 358111 w 2878795"/>
                        <a:gd name="connsiteY9" fmla="*/ 329579 h 520884"/>
                        <a:gd name="connsiteX10" fmla="*/ 389402 w 2878795"/>
                        <a:gd name="connsiteY10" fmla="*/ 492989 h 520884"/>
                        <a:gd name="connsiteX11" fmla="*/ 431124 w 2878795"/>
                        <a:gd name="connsiteY11" fmla="*/ 340009 h 520884"/>
                        <a:gd name="connsiteX12" fmla="*/ 469369 w 2878795"/>
                        <a:gd name="connsiteY12" fmla="*/ 468651 h 520884"/>
                        <a:gd name="connsiteX13" fmla="*/ 531951 w 2878795"/>
                        <a:gd name="connsiteY13" fmla="*/ 340009 h 520884"/>
                        <a:gd name="connsiteX14" fmla="*/ 563242 w 2878795"/>
                        <a:gd name="connsiteY14" fmla="*/ 486035 h 520884"/>
                        <a:gd name="connsiteX15" fmla="*/ 636255 w 2878795"/>
                        <a:gd name="connsiteY15" fmla="*/ 378254 h 520884"/>
                        <a:gd name="connsiteX16" fmla="*/ 674500 w 2878795"/>
                        <a:gd name="connsiteY16" fmla="*/ 492989 h 520884"/>
                        <a:gd name="connsiteX17" fmla="*/ 764897 w 2878795"/>
                        <a:gd name="connsiteY17" fmla="*/ 374777 h 520884"/>
                        <a:gd name="connsiteX18" fmla="*/ 792711 w 2878795"/>
                        <a:gd name="connsiteY18" fmla="*/ 499942 h 520884"/>
                        <a:gd name="connsiteX19" fmla="*/ 855294 w 2878795"/>
                        <a:gd name="connsiteY19" fmla="*/ 340009 h 520884"/>
                        <a:gd name="connsiteX20" fmla="*/ 872678 w 2878795"/>
                        <a:gd name="connsiteY20" fmla="*/ 499942 h 520884"/>
                        <a:gd name="connsiteX21" fmla="*/ 942214 w 2878795"/>
                        <a:gd name="connsiteY21" fmla="*/ 326102 h 520884"/>
                        <a:gd name="connsiteX22" fmla="*/ 963075 w 2878795"/>
                        <a:gd name="connsiteY22" fmla="*/ 492989 h 520884"/>
                        <a:gd name="connsiteX23" fmla="*/ 1015227 w 2878795"/>
                        <a:gd name="connsiteY23" fmla="*/ 350440 h 520884"/>
                        <a:gd name="connsiteX24" fmla="*/ 1074333 w 2878795"/>
                        <a:gd name="connsiteY24" fmla="*/ 499942 h 520884"/>
                        <a:gd name="connsiteX25" fmla="*/ 1147346 w 2878795"/>
                        <a:gd name="connsiteY25" fmla="*/ 346963 h 520884"/>
                        <a:gd name="connsiteX26" fmla="*/ 1206451 w 2878795"/>
                        <a:gd name="connsiteY26" fmla="*/ 513850 h 520884"/>
                        <a:gd name="connsiteX27" fmla="*/ 1258604 w 2878795"/>
                        <a:gd name="connsiteY27" fmla="*/ 333056 h 520884"/>
                        <a:gd name="connsiteX28" fmla="*/ 1293372 w 2878795"/>
                        <a:gd name="connsiteY28" fmla="*/ 503419 h 520884"/>
                        <a:gd name="connsiteX29" fmla="*/ 1383769 w 2878795"/>
                        <a:gd name="connsiteY29" fmla="*/ 284380 h 520884"/>
                        <a:gd name="connsiteX30" fmla="*/ 1397676 w 2878795"/>
                        <a:gd name="connsiteY30" fmla="*/ 489512 h 520884"/>
                        <a:gd name="connsiteX31" fmla="*/ 1495026 w 2878795"/>
                        <a:gd name="connsiteY31" fmla="*/ 34050 h 520884"/>
                        <a:gd name="connsiteX32" fmla="*/ 1519364 w 2878795"/>
                        <a:gd name="connsiteY32" fmla="*/ 89679 h 520884"/>
                        <a:gd name="connsiteX33" fmla="*/ 1561086 w 2878795"/>
                        <a:gd name="connsiteY33" fmla="*/ 20143 h 520884"/>
                        <a:gd name="connsiteX34" fmla="*/ 1592377 w 2878795"/>
                        <a:gd name="connsiteY34" fmla="*/ 513850 h 520884"/>
                        <a:gd name="connsiteX35" fmla="*/ 1616715 w 2878795"/>
                        <a:gd name="connsiteY35" fmla="*/ 235705 h 520884"/>
                        <a:gd name="connsiteX36" fmla="*/ 1682774 w 2878795"/>
                        <a:gd name="connsiteY36" fmla="*/ 499942 h 520884"/>
                        <a:gd name="connsiteX37" fmla="*/ 1717542 w 2878795"/>
                        <a:gd name="connsiteY37" fmla="*/ 239182 h 520884"/>
                        <a:gd name="connsiteX38" fmla="*/ 1752310 w 2878795"/>
                        <a:gd name="connsiteY38" fmla="*/ 503419 h 520884"/>
                        <a:gd name="connsiteX39" fmla="*/ 1797508 w 2878795"/>
                        <a:gd name="connsiteY39" fmla="*/ 260043 h 520884"/>
                        <a:gd name="connsiteX40" fmla="*/ 1842707 w 2878795"/>
                        <a:gd name="connsiteY40" fmla="*/ 486035 h 520884"/>
                        <a:gd name="connsiteX41" fmla="*/ 1887905 w 2878795"/>
                        <a:gd name="connsiteY41" fmla="*/ 350440 h 520884"/>
                        <a:gd name="connsiteX42" fmla="*/ 1898336 w 2878795"/>
                        <a:gd name="connsiteY42" fmla="*/ 486035 h 520884"/>
                        <a:gd name="connsiteX43" fmla="*/ 1953965 w 2878795"/>
                        <a:gd name="connsiteY43" fmla="*/ 322625 h 520884"/>
                        <a:gd name="connsiteX44" fmla="*/ 1981779 w 2878795"/>
                        <a:gd name="connsiteY44" fmla="*/ 486035 h 520884"/>
                        <a:gd name="connsiteX45" fmla="*/ 2058269 w 2878795"/>
                        <a:gd name="connsiteY45" fmla="*/ 291334 h 520884"/>
                        <a:gd name="connsiteX46" fmla="*/ 2075653 w 2878795"/>
                        <a:gd name="connsiteY46" fmla="*/ 496465 h 520884"/>
                        <a:gd name="connsiteX47" fmla="*/ 2141712 w 2878795"/>
                        <a:gd name="connsiteY47" fmla="*/ 301764 h 520884"/>
                        <a:gd name="connsiteX48" fmla="*/ 2207772 w 2878795"/>
                        <a:gd name="connsiteY48" fmla="*/ 482558 h 520884"/>
                        <a:gd name="connsiteX49" fmla="*/ 2246016 w 2878795"/>
                        <a:gd name="connsiteY49" fmla="*/ 294811 h 520884"/>
                        <a:gd name="connsiteX50" fmla="*/ 2329460 w 2878795"/>
                        <a:gd name="connsiteY50" fmla="*/ 503419 h 520884"/>
                        <a:gd name="connsiteX51" fmla="*/ 2426810 w 2878795"/>
                        <a:gd name="connsiteY51" fmla="*/ 298288 h 520884"/>
                        <a:gd name="connsiteX52" fmla="*/ 2465055 w 2878795"/>
                        <a:gd name="connsiteY52" fmla="*/ 520803 h 520884"/>
                        <a:gd name="connsiteX53" fmla="*/ 2565883 w 2878795"/>
                        <a:gd name="connsiteY53" fmla="*/ 326102 h 520884"/>
                        <a:gd name="connsiteX54" fmla="*/ 2691048 w 2878795"/>
                        <a:gd name="connsiteY54" fmla="*/ 496465 h 520884"/>
                        <a:gd name="connsiteX55" fmla="*/ 2819689 w 2878795"/>
                        <a:gd name="connsiteY55" fmla="*/ 305241 h 520884"/>
                        <a:gd name="connsiteX56" fmla="*/ 2878795 w 2878795"/>
                        <a:gd name="connsiteY56" fmla="*/ 520803 h 520884"/>
                        <a:gd name="connsiteX57" fmla="*/ 2878795 w 2878795"/>
                        <a:gd name="connsiteY57" fmla="*/ 520803 h 520884"/>
                      </a:gdLst>
                      <a:ahLst/>
                      <a:cxnLst>
                        <a:cxn ang="0">
                          <a:pos x="connsiteX0" y="connsiteY0"/>
                        </a:cxn>
                        <a:cxn ang="0">
                          <a:pos x="connsiteX1" y="connsiteY1"/>
                        </a:cxn>
                        <a:cxn ang="0">
                          <a:pos x="connsiteX2" y="connsiteY2"/>
                        </a:cxn>
                        <a:cxn ang="0">
                          <a:pos x="connsiteX3" y="connsiteY3"/>
                        </a:cxn>
                        <a:cxn ang="0">
                          <a:pos x="connsiteX4" y="connsiteY4"/>
                        </a:cxn>
                        <a:cxn ang="0">
                          <a:pos x="connsiteX5" y="connsiteY5"/>
                        </a:cxn>
                        <a:cxn ang="0">
                          <a:pos x="connsiteX6" y="connsiteY6"/>
                        </a:cxn>
                        <a:cxn ang="0">
                          <a:pos x="connsiteX7" y="connsiteY7"/>
                        </a:cxn>
                        <a:cxn ang="0">
                          <a:pos x="connsiteX8" y="connsiteY8"/>
                        </a:cxn>
                        <a:cxn ang="0">
                          <a:pos x="connsiteX9" y="connsiteY9"/>
                        </a:cxn>
                        <a:cxn ang="0">
                          <a:pos x="connsiteX10" y="connsiteY10"/>
                        </a:cxn>
                        <a:cxn ang="0">
                          <a:pos x="connsiteX11" y="connsiteY11"/>
                        </a:cxn>
                        <a:cxn ang="0">
                          <a:pos x="connsiteX12" y="connsiteY12"/>
                        </a:cxn>
                        <a:cxn ang="0">
                          <a:pos x="connsiteX13" y="connsiteY13"/>
                        </a:cxn>
                        <a:cxn ang="0">
                          <a:pos x="connsiteX14" y="connsiteY14"/>
                        </a:cxn>
                        <a:cxn ang="0">
                          <a:pos x="connsiteX15" y="connsiteY15"/>
                        </a:cxn>
                        <a:cxn ang="0">
                          <a:pos x="connsiteX16" y="connsiteY16"/>
                        </a:cxn>
                        <a:cxn ang="0">
                          <a:pos x="connsiteX17" y="connsiteY17"/>
                        </a:cxn>
                        <a:cxn ang="0">
                          <a:pos x="connsiteX18" y="connsiteY18"/>
                        </a:cxn>
                        <a:cxn ang="0">
                          <a:pos x="connsiteX19" y="connsiteY19"/>
                        </a:cxn>
                        <a:cxn ang="0">
                          <a:pos x="connsiteX20" y="connsiteY20"/>
                        </a:cxn>
                        <a:cxn ang="0">
                          <a:pos x="connsiteX21" y="connsiteY21"/>
                        </a:cxn>
                        <a:cxn ang="0">
                          <a:pos x="connsiteX22" y="connsiteY22"/>
                        </a:cxn>
                        <a:cxn ang="0">
                          <a:pos x="connsiteX23" y="connsiteY23"/>
                        </a:cxn>
                        <a:cxn ang="0">
                          <a:pos x="connsiteX24" y="connsiteY24"/>
                        </a:cxn>
                        <a:cxn ang="0">
                          <a:pos x="connsiteX25" y="connsiteY25"/>
                        </a:cxn>
                        <a:cxn ang="0">
                          <a:pos x="connsiteX26" y="connsiteY26"/>
                        </a:cxn>
                        <a:cxn ang="0">
                          <a:pos x="connsiteX27" y="connsiteY27"/>
                        </a:cxn>
                        <a:cxn ang="0">
                          <a:pos x="connsiteX28" y="connsiteY28"/>
                        </a:cxn>
                        <a:cxn ang="0">
                          <a:pos x="connsiteX29" y="connsiteY29"/>
                        </a:cxn>
                        <a:cxn ang="0">
                          <a:pos x="connsiteX30" y="connsiteY30"/>
                        </a:cxn>
                        <a:cxn ang="0">
                          <a:pos x="connsiteX31" y="connsiteY31"/>
                        </a:cxn>
                        <a:cxn ang="0">
                          <a:pos x="connsiteX32" y="connsiteY32"/>
                        </a:cxn>
                        <a:cxn ang="0">
                          <a:pos x="connsiteX33" y="connsiteY33"/>
                        </a:cxn>
                        <a:cxn ang="0">
                          <a:pos x="connsiteX34" y="connsiteY34"/>
                        </a:cxn>
                        <a:cxn ang="0">
                          <a:pos x="connsiteX35" y="connsiteY35"/>
                        </a:cxn>
                        <a:cxn ang="0">
                          <a:pos x="connsiteX36" y="connsiteY36"/>
                        </a:cxn>
                        <a:cxn ang="0">
                          <a:pos x="connsiteX37" y="connsiteY37"/>
                        </a:cxn>
                        <a:cxn ang="0">
                          <a:pos x="connsiteX38" y="connsiteY38"/>
                        </a:cxn>
                        <a:cxn ang="0">
                          <a:pos x="connsiteX39" y="connsiteY39"/>
                        </a:cxn>
                        <a:cxn ang="0">
                          <a:pos x="connsiteX40" y="connsiteY40"/>
                        </a:cxn>
                        <a:cxn ang="0">
                          <a:pos x="connsiteX41" y="connsiteY41"/>
                        </a:cxn>
                        <a:cxn ang="0">
                          <a:pos x="connsiteX42" y="connsiteY42"/>
                        </a:cxn>
                        <a:cxn ang="0">
                          <a:pos x="connsiteX43" y="connsiteY43"/>
                        </a:cxn>
                        <a:cxn ang="0">
                          <a:pos x="connsiteX44" y="connsiteY44"/>
                        </a:cxn>
                        <a:cxn ang="0">
                          <a:pos x="connsiteX45" y="connsiteY45"/>
                        </a:cxn>
                        <a:cxn ang="0">
                          <a:pos x="connsiteX46" y="connsiteY46"/>
                        </a:cxn>
                        <a:cxn ang="0">
                          <a:pos x="connsiteX47" y="connsiteY47"/>
                        </a:cxn>
                        <a:cxn ang="0">
                          <a:pos x="connsiteX48" y="connsiteY48"/>
                        </a:cxn>
                        <a:cxn ang="0">
                          <a:pos x="connsiteX49" y="connsiteY49"/>
                        </a:cxn>
                        <a:cxn ang="0">
                          <a:pos x="connsiteX50" y="connsiteY50"/>
                        </a:cxn>
                        <a:cxn ang="0">
                          <a:pos x="connsiteX51" y="connsiteY51"/>
                        </a:cxn>
                        <a:cxn ang="0">
                          <a:pos x="connsiteX52" y="connsiteY52"/>
                        </a:cxn>
                        <a:cxn ang="0">
                          <a:pos x="connsiteX53" y="connsiteY53"/>
                        </a:cxn>
                        <a:cxn ang="0">
                          <a:pos x="connsiteX54" y="connsiteY54"/>
                        </a:cxn>
                        <a:cxn ang="0">
                          <a:pos x="connsiteX55" y="connsiteY55"/>
                        </a:cxn>
                        <a:cxn ang="0">
                          <a:pos x="connsiteX56" y="connsiteY56"/>
                        </a:cxn>
                        <a:cxn ang="0">
                          <a:pos x="connsiteX57" y="connsiteY57"/>
                        </a:cxn>
                      </a:cxnLst>
                      <a:rect l="l" t="t" r="r" b="b"/>
                      <a:pathLst>
                        <a:path w="2878795" h="520884">
                          <a:moveTo>
                            <a:pt x="0" y="503419"/>
                          </a:moveTo>
                          <a:cubicBezTo>
                            <a:pt x="17674" y="404040"/>
                            <a:pt x="35348" y="304662"/>
                            <a:pt x="52152" y="305241"/>
                          </a:cubicBezTo>
                          <a:cubicBezTo>
                            <a:pt x="68956" y="305820"/>
                            <a:pt x="90397" y="512111"/>
                            <a:pt x="100827" y="506896"/>
                          </a:cubicBezTo>
                          <a:cubicBezTo>
                            <a:pt x="111257" y="501681"/>
                            <a:pt x="101986" y="277427"/>
                            <a:pt x="114734" y="273950"/>
                          </a:cubicBezTo>
                          <a:cubicBezTo>
                            <a:pt x="127482" y="270473"/>
                            <a:pt x="163410" y="472128"/>
                            <a:pt x="177317" y="486035"/>
                          </a:cubicBezTo>
                          <a:cubicBezTo>
                            <a:pt x="191224" y="499942"/>
                            <a:pt x="186589" y="356814"/>
                            <a:pt x="198178" y="357393"/>
                          </a:cubicBezTo>
                          <a:cubicBezTo>
                            <a:pt x="209767" y="357972"/>
                            <a:pt x="231208" y="495307"/>
                            <a:pt x="246853" y="489512"/>
                          </a:cubicBezTo>
                          <a:cubicBezTo>
                            <a:pt x="262498" y="483717"/>
                            <a:pt x="278723" y="321466"/>
                            <a:pt x="292051" y="322625"/>
                          </a:cubicBezTo>
                          <a:cubicBezTo>
                            <a:pt x="305379" y="323784"/>
                            <a:pt x="315809" y="495306"/>
                            <a:pt x="326819" y="496465"/>
                          </a:cubicBezTo>
                          <a:cubicBezTo>
                            <a:pt x="337829" y="497624"/>
                            <a:pt x="347681" y="330158"/>
                            <a:pt x="358111" y="329579"/>
                          </a:cubicBezTo>
                          <a:cubicBezTo>
                            <a:pt x="368541" y="329000"/>
                            <a:pt x="377233" y="491251"/>
                            <a:pt x="389402" y="492989"/>
                          </a:cubicBezTo>
                          <a:cubicBezTo>
                            <a:pt x="401571" y="494727"/>
                            <a:pt x="417796" y="344065"/>
                            <a:pt x="431124" y="340009"/>
                          </a:cubicBezTo>
                          <a:cubicBezTo>
                            <a:pt x="444452" y="335953"/>
                            <a:pt x="452565" y="468651"/>
                            <a:pt x="469369" y="468651"/>
                          </a:cubicBezTo>
                          <a:cubicBezTo>
                            <a:pt x="486173" y="468651"/>
                            <a:pt x="516306" y="337112"/>
                            <a:pt x="531951" y="340009"/>
                          </a:cubicBezTo>
                          <a:cubicBezTo>
                            <a:pt x="547596" y="342906"/>
                            <a:pt x="545858" y="479661"/>
                            <a:pt x="563242" y="486035"/>
                          </a:cubicBezTo>
                          <a:cubicBezTo>
                            <a:pt x="580626" y="492409"/>
                            <a:pt x="617712" y="377095"/>
                            <a:pt x="636255" y="378254"/>
                          </a:cubicBezTo>
                          <a:cubicBezTo>
                            <a:pt x="654798" y="379413"/>
                            <a:pt x="653060" y="493568"/>
                            <a:pt x="674500" y="492989"/>
                          </a:cubicBezTo>
                          <a:cubicBezTo>
                            <a:pt x="695940" y="492410"/>
                            <a:pt x="745195" y="373618"/>
                            <a:pt x="764897" y="374777"/>
                          </a:cubicBezTo>
                          <a:cubicBezTo>
                            <a:pt x="784599" y="375936"/>
                            <a:pt x="777645" y="505737"/>
                            <a:pt x="792711" y="499942"/>
                          </a:cubicBezTo>
                          <a:cubicBezTo>
                            <a:pt x="807777" y="494147"/>
                            <a:pt x="841966" y="340009"/>
                            <a:pt x="855294" y="340009"/>
                          </a:cubicBezTo>
                          <a:cubicBezTo>
                            <a:pt x="868622" y="340009"/>
                            <a:pt x="858191" y="502260"/>
                            <a:pt x="872678" y="499942"/>
                          </a:cubicBezTo>
                          <a:cubicBezTo>
                            <a:pt x="887165" y="497624"/>
                            <a:pt x="927148" y="327261"/>
                            <a:pt x="942214" y="326102"/>
                          </a:cubicBezTo>
                          <a:cubicBezTo>
                            <a:pt x="957280" y="324943"/>
                            <a:pt x="950906" y="488933"/>
                            <a:pt x="963075" y="492989"/>
                          </a:cubicBezTo>
                          <a:cubicBezTo>
                            <a:pt x="975244" y="497045"/>
                            <a:pt x="996684" y="349281"/>
                            <a:pt x="1015227" y="350440"/>
                          </a:cubicBezTo>
                          <a:cubicBezTo>
                            <a:pt x="1033770" y="351599"/>
                            <a:pt x="1052313" y="500521"/>
                            <a:pt x="1074333" y="499942"/>
                          </a:cubicBezTo>
                          <a:cubicBezTo>
                            <a:pt x="1096353" y="499362"/>
                            <a:pt x="1125326" y="344645"/>
                            <a:pt x="1147346" y="346963"/>
                          </a:cubicBezTo>
                          <a:cubicBezTo>
                            <a:pt x="1169366" y="349281"/>
                            <a:pt x="1187908" y="516168"/>
                            <a:pt x="1206451" y="513850"/>
                          </a:cubicBezTo>
                          <a:cubicBezTo>
                            <a:pt x="1224994" y="511532"/>
                            <a:pt x="1244117" y="334794"/>
                            <a:pt x="1258604" y="333056"/>
                          </a:cubicBezTo>
                          <a:cubicBezTo>
                            <a:pt x="1273091" y="331318"/>
                            <a:pt x="1272511" y="511532"/>
                            <a:pt x="1293372" y="503419"/>
                          </a:cubicBezTo>
                          <a:cubicBezTo>
                            <a:pt x="1314233" y="495306"/>
                            <a:pt x="1366385" y="286698"/>
                            <a:pt x="1383769" y="284380"/>
                          </a:cubicBezTo>
                          <a:cubicBezTo>
                            <a:pt x="1401153" y="282062"/>
                            <a:pt x="1379133" y="531234"/>
                            <a:pt x="1397676" y="489512"/>
                          </a:cubicBezTo>
                          <a:cubicBezTo>
                            <a:pt x="1416219" y="447790"/>
                            <a:pt x="1474745" y="100689"/>
                            <a:pt x="1495026" y="34050"/>
                          </a:cubicBezTo>
                          <a:cubicBezTo>
                            <a:pt x="1515307" y="-32589"/>
                            <a:pt x="1508354" y="91997"/>
                            <a:pt x="1519364" y="89679"/>
                          </a:cubicBezTo>
                          <a:cubicBezTo>
                            <a:pt x="1530374" y="87361"/>
                            <a:pt x="1548917" y="-50552"/>
                            <a:pt x="1561086" y="20143"/>
                          </a:cubicBezTo>
                          <a:cubicBezTo>
                            <a:pt x="1573255" y="90838"/>
                            <a:pt x="1583106" y="477923"/>
                            <a:pt x="1592377" y="513850"/>
                          </a:cubicBezTo>
                          <a:cubicBezTo>
                            <a:pt x="1601648" y="549777"/>
                            <a:pt x="1601649" y="238023"/>
                            <a:pt x="1616715" y="235705"/>
                          </a:cubicBezTo>
                          <a:cubicBezTo>
                            <a:pt x="1631781" y="233387"/>
                            <a:pt x="1665970" y="499363"/>
                            <a:pt x="1682774" y="499942"/>
                          </a:cubicBezTo>
                          <a:cubicBezTo>
                            <a:pt x="1699578" y="500521"/>
                            <a:pt x="1705953" y="238603"/>
                            <a:pt x="1717542" y="239182"/>
                          </a:cubicBezTo>
                          <a:cubicBezTo>
                            <a:pt x="1729131" y="239761"/>
                            <a:pt x="1738982" y="499942"/>
                            <a:pt x="1752310" y="503419"/>
                          </a:cubicBezTo>
                          <a:cubicBezTo>
                            <a:pt x="1765638" y="506896"/>
                            <a:pt x="1782442" y="262940"/>
                            <a:pt x="1797508" y="260043"/>
                          </a:cubicBezTo>
                          <a:cubicBezTo>
                            <a:pt x="1812574" y="257146"/>
                            <a:pt x="1827641" y="470969"/>
                            <a:pt x="1842707" y="486035"/>
                          </a:cubicBezTo>
                          <a:cubicBezTo>
                            <a:pt x="1857773" y="501101"/>
                            <a:pt x="1878634" y="350440"/>
                            <a:pt x="1887905" y="350440"/>
                          </a:cubicBezTo>
                          <a:cubicBezTo>
                            <a:pt x="1897176" y="350440"/>
                            <a:pt x="1887326" y="490671"/>
                            <a:pt x="1898336" y="486035"/>
                          </a:cubicBezTo>
                          <a:cubicBezTo>
                            <a:pt x="1909346" y="481399"/>
                            <a:pt x="1940058" y="322625"/>
                            <a:pt x="1953965" y="322625"/>
                          </a:cubicBezTo>
                          <a:cubicBezTo>
                            <a:pt x="1967872" y="322625"/>
                            <a:pt x="1964395" y="491250"/>
                            <a:pt x="1981779" y="486035"/>
                          </a:cubicBezTo>
                          <a:cubicBezTo>
                            <a:pt x="1999163" y="480820"/>
                            <a:pt x="2042623" y="289596"/>
                            <a:pt x="2058269" y="291334"/>
                          </a:cubicBezTo>
                          <a:cubicBezTo>
                            <a:pt x="2073915" y="293072"/>
                            <a:pt x="2061746" y="494727"/>
                            <a:pt x="2075653" y="496465"/>
                          </a:cubicBezTo>
                          <a:cubicBezTo>
                            <a:pt x="2089560" y="498203"/>
                            <a:pt x="2119692" y="304082"/>
                            <a:pt x="2141712" y="301764"/>
                          </a:cubicBezTo>
                          <a:cubicBezTo>
                            <a:pt x="2163732" y="299446"/>
                            <a:pt x="2190388" y="483717"/>
                            <a:pt x="2207772" y="482558"/>
                          </a:cubicBezTo>
                          <a:cubicBezTo>
                            <a:pt x="2225156" y="481399"/>
                            <a:pt x="2225735" y="291334"/>
                            <a:pt x="2246016" y="294811"/>
                          </a:cubicBezTo>
                          <a:cubicBezTo>
                            <a:pt x="2266297" y="298288"/>
                            <a:pt x="2299328" y="502840"/>
                            <a:pt x="2329460" y="503419"/>
                          </a:cubicBezTo>
                          <a:cubicBezTo>
                            <a:pt x="2359592" y="503998"/>
                            <a:pt x="2404211" y="295391"/>
                            <a:pt x="2426810" y="298288"/>
                          </a:cubicBezTo>
                          <a:cubicBezTo>
                            <a:pt x="2449409" y="301185"/>
                            <a:pt x="2441876" y="516167"/>
                            <a:pt x="2465055" y="520803"/>
                          </a:cubicBezTo>
                          <a:cubicBezTo>
                            <a:pt x="2488234" y="525439"/>
                            <a:pt x="2528217" y="330158"/>
                            <a:pt x="2565883" y="326102"/>
                          </a:cubicBezTo>
                          <a:cubicBezTo>
                            <a:pt x="2603549" y="322046"/>
                            <a:pt x="2648747" y="499942"/>
                            <a:pt x="2691048" y="496465"/>
                          </a:cubicBezTo>
                          <a:cubicBezTo>
                            <a:pt x="2733349" y="492988"/>
                            <a:pt x="2788398" y="301185"/>
                            <a:pt x="2819689" y="305241"/>
                          </a:cubicBezTo>
                          <a:cubicBezTo>
                            <a:pt x="2850980" y="309297"/>
                            <a:pt x="2878795" y="520803"/>
                            <a:pt x="2878795" y="520803"/>
                          </a:cubicBezTo>
                          <a:lnTo>
                            <a:pt x="2878795" y="520803"/>
                          </a:lnTo>
                        </a:path>
                      </a:pathLst>
                    </a:custGeom>
                    <a:noFill/>
                    <a:ln>
                      <a:solidFill>
                        <a:srgbClr val="00B0F0"/>
                      </a:solidFill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p:txBody>
                </p:sp>
                <p:sp>
                  <p:nvSpPr>
                    <p:cNvPr id="7" name="矩形 6">
                      <a:extLst>
                        <a:ext uri="{FF2B5EF4-FFF2-40B4-BE49-F238E27FC236}">
                          <a16:creationId xmlns:a16="http://schemas.microsoft.com/office/drawing/2014/main" id="{3C0D0472-11F6-477D-AC54-19D1631E57D0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2555776" y="1131590"/>
                      <a:ext cx="144016" cy="1152128"/>
                    </a:xfrm>
                    <a:prstGeom prst="rect">
                      <a:avLst/>
                    </a:prstGeom>
                    <a:solidFill>
                      <a:srgbClr val="FFB1B1">
                        <a:alpha val="68000"/>
                      </a:srgbClr>
                    </a:solidFill>
                    <a:ln>
                      <a:noFill/>
                    </a:ln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p:txBody>
                </p:sp>
              </p:grpSp>
              <p:sp>
                <p:nvSpPr>
                  <p:cNvPr id="10" name="矩形 9">
                    <a:extLst>
                      <a:ext uri="{FF2B5EF4-FFF2-40B4-BE49-F238E27FC236}">
                        <a16:creationId xmlns:a16="http://schemas.microsoft.com/office/drawing/2014/main" id="{2AF50CF3-C206-4E9D-92EB-0D4808C9CAA2}"/>
                      </a:ext>
                    </a:extLst>
                  </p:cNvPr>
                  <p:cNvSpPr/>
                  <p:nvPr/>
                </p:nvSpPr>
                <p:spPr>
                  <a:xfrm>
                    <a:off x="3851920" y="1059582"/>
                    <a:ext cx="360040" cy="2160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0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A</a:t>
                    </a:r>
                    <a:endParaRPr lang="zh-CN" altLang="en-US" sz="10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endParaRPr>
                  </a:p>
                </p:txBody>
              </p:sp>
              <p:sp>
                <p:nvSpPr>
                  <p:cNvPr id="18" name="矩形 17">
                    <a:extLst>
                      <a:ext uri="{FF2B5EF4-FFF2-40B4-BE49-F238E27FC236}">
                        <a16:creationId xmlns:a16="http://schemas.microsoft.com/office/drawing/2014/main" id="{28339076-D724-48A6-8148-401363B902DE}"/>
                      </a:ext>
                    </a:extLst>
                  </p:cNvPr>
                  <p:cNvSpPr/>
                  <p:nvPr/>
                </p:nvSpPr>
                <p:spPr>
                  <a:xfrm>
                    <a:off x="3923928" y="1923678"/>
                    <a:ext cx="360040" cy="216024"/>
                  </a:xfrm>
                  <a:prstGeom prst="rect">
                    <a:avLst/>
                  </a:prstGeom>
                  <a:noFill/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r>
                      <a:rPr lang="en-US" altLang="zh-CN" sz="10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rPr>
                      <a:t>B</a:t>
                    </a:r>
                  </a:p>
                </p:txBody>
              </p:sp>
            </p:grpSp>
          </p:grpSp>
          <p:sp>
            <p:nvSpPr>
              <p:cNvPr id="26" name="矩形 25">
                <a:extLst>
                  <a:ext uri="{FF2B5EF4-FFF2-40B4-BE49-F238E27FC236}">
                    <a16:creationId xmlns:a16="http://schemas.microsoft.com/office/drawing/2014/main" id="{906F8245-4ECE-4C32-8B96-33D40B46192C}"/>
                  </a:ext>
                </a:extLst>
              </p:cNvPr>
              <p:cNvSpPr/>
              <p:nvPr/>
            </p:nvSpPr>
            <p:spPr>
              <a:xfrm>
                <a:off x="1476164" y="772147"/>
                <a:ext cx="2808312" cy="21124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Template count anomaly</a:t>
                </a:r>
                <a:endPara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FF3960B5-33E6-420D-8C7D-1729771DB5C4}"/>
                </a:ext>
              </a:extLst>
            </p:cNvPr>
            <p:cNvGrpSpPr/>
            <p:nvPr/>
          </p:nvGrpSpPr>
          <p:grpSpPr>
            <a:xfrm>
              <a:off x="4739966" y="809165"/>
              <a:ext cx="3278530" cy="1813129"/>
              <a:chOff x="3563888" y="1334685"/>
              <a:chExt cx="3278530" cy="1813129"/>
            </a:xfrm>
          </p:grpSpPr>
          <p:grpSp>
            <p:nvGrpSpPr>
              <p:cNvPr id="28" name="组合 27">
                <a:extLst>
                  <a:ext uri="{FF2B5EF4-FFF2-40B4-BE49-F238E27FC236}">
                    <a16:creationId xmlns:a16="http://schemas.microsoft.com/office/drawing/2014/main" id="{790DB868-0015-434C-B63F-BB2491E0C76D}"/>
                  </a:ext>
                </a:extLst>
              </p:cNvPr>
              <p:cNvGrpSpPr/>
              <p:nvPr/>
            </p:nvGrpSpPr>
            <p:grpSpPr>
              <a:xfrm>
                <a:off x="3563888" y="1334685"/>
                <a:ext cx="3278530" cy="1813129"/>
                <a:chOff x="3563888" y="686613"/>
                <a:chExt cx="3278530" cy="1813129"/>
              </a:xfrm>
            </p:grpSpPr>
            <p:grpSp>
              <p:nvGrpSpPr>
                <p:cNvPr id="30" name="组合 29">
                  <a:extLst>
                    <a:ext uri="{FF2B5EF4-FFF2-40B4-BE49-F238E27FC236}">
                      <a16:creationId xmlns:a16="http://schemas.microsoft.com/office/drawing/2014/main" id="{05092311-3A84-4BBB-B7CF-4B5A6D3D8D38}"/>
                    </a:ext>
                  </a:extLst>
                </p:cNvPr>
                <p:cNvGrpSpPr/>
                <p:nvPr/>
              </p:nvGrpSpPr>
              <p:grpSpPr>
                <a:xfrm>
                  <a:off x="3563888" y="1059582"/>
                  <a:ext cx="2880320" cy="1440160"/>
                  <a:chOff x="3491880" y="1347614"/>
                  <a:chExt cx="2880320" cy="1440160"/>
                </a:xfrm>
              </p:grpSpPr>
              <p:sp>
                <p:nvSpPr>
                  <p:cNvPr id="32" name="矩形 31">
                    <a:extLst>
                      <a:ext uri="{FF2B5EF4-FFF2-40B4-BE49-F238E27FC236}">
                        <a16:creationId xmlns:a16="http://schemas.microsoft.com/office/drawing/2014/main" id="{FBCBF2EC-3BA9-4833-BAFC-ADBAFE49AE6D}"/>
                      </a:ext>
                    </a:extLst>
                  </p:cNvPr>
                  <p:cNvSpPr/>
                  <p:nvPr/>
                </p:nvSpPr>
                <p:spPr>
                  <a:xfrm>
                    <a:off x="3491880" y="1347614"/>
                    <a:ext cx="72008" cy="1440160"/>
                  </a:xfrm>
                  <a:prstGeom prst="rect">
                    <a:avLst/>
                  </a:prstGeom>
                  <a:solidFill>
                    <a:srgbClr val="BFBFB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3" name="矩形 32">
                    <a:extLst>
                      <a:ext uri="{FF2B5EF4-FFF2-40B4-BE49-F238E27FC236}">
                        <a16:creationId xmlns:a16="http://schemas.microsoft.com/office/drawing/2014/main" id="{67E19453-7239-4273-9DCB-8868DA28F8EE}"/>
                      </a:ext>
                    </a:extLst>
                  </p:cNvPr>
                  <p:cNvSpPr/>
                  <p:nvPr/>
                </p:nvSpPr>
                <p:spPr>
                  <a:xfrm>
                    <a:off x="3563888" y="2715766"/>
                    <a:ext cx="2808312" cy="72008"/>
                  </a:xfrm>
                  <a:prstGeom prst="rect">
                    <a:avLst/>
                  </a:prstGeom>
                  <a:solidFill>
                    <a:srgbClr val="BFBFB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4" name="矩形 33">
                    <a:extLst>
                      <a:ext uri="{FF2B5EF4-FFF2-40B4-BE49-F238E27FC236}">
                        <a16:creationId xmlns:a16="http://schemas.microsoft.com/office/drawing/2014/main" id="{CBA37D1C-35C3-4E56-80B3-6132C4E62F94}"/>
                      </a:ext>
                    </a:extLst>
                  </p:cNvPr>
                  <p:cNvSpPr/>
                  <p:nvPr/>
                </p:nvSpPr>
                <p:spPr>
                  <a:xfrm>
                    <a:off x="3779912" y="1635646"/>
                    <a:ext cx="432048" cy="1008112"/>
                  </a:xfrm>
                  <a:prstGeom prst="rect">
                    <a:avLst/>
                  </a:prstGeom>
                  <a:solidFill>
                    <a:srgbClr val="BFBFB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5" name="矩形 34">
                    <a:extLst>
                      <a:ext uri="{FF2B5EF4-FFF2-40B4-BE49-F238E27FC236}">
                        <a16:creationId xmlns:a16="http://schemas.microsoft.com/office/drawing/2014/main" id="{B9EF7941-DC8F-4ECB-9EB5-17B389918E99}"/>
                      </a:ext>
                    </a:extLst>
                  </p:cNvPr>
                  <p:cNvSpPr/>
                  <p:nvPr/>
                </p:nvSpPr>
                <p:spPr>
                  <a:xfrm>
                    <a:off x="4355976" y="2067694"/>
                    <a:ext cx="432048" cy="576064"/>
                  </a:xfrm>
                  <a:prstGeom prst="rect">
                    <a:avLst/>
                  </a:prstGeom>
                  <a:solidFill>
                    <a:srgbClr val="BFBFB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6" name="矩形 35">
                    <a:extLst>
                      <a:ext uri="{FF2B5EF4-FFF2-40B4-BE49-F238E27FC236}">
                        <a16:creationId xmlns:a16="http://schemas.microsoft.com/office/drawing/2014/main" id="{25B0A7D4-1D30-42AD-9F99-C6EC8566E43E}"/>
                      </a:ext>
                    </a:extLst>
                  </p:cNvPr>
                  <p:cNvSpPr/>
                  <p:nvPr/>
                </p:nvSpPr>
                <p:spPr>
                  <a:xfrm>
                    <a:off x="4932040" y="2283718"/>
                    <a:ext cx="432048" cy="360040"/>
                  </a:xfrm>
                  <a:prstGeom prst="rect">
                    <a:avLst/>
                  </a:prstGeom>
                  <a:solidFill>
                    <a:srgbClr val="BFBFB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37" name="矩形 36">
                    <a:extLst>
                      <a:ext uri="{FF2B5EF4-FFF2-40B4-BE49-F238E27FC236}">
                        <a16:creationId xmlns:a16="http://schemas.microsoft.com/office/drawing/2014/main" id="{8FD4B550-3EE9-4500-A088-F990262D40C2}"/>
                      </a:ext>
                    </a:extLst>
                  </p:cNvPr>
                  <p:cNvSpPr/>
                  <p:nvPr/>
                </p:nvSpPr>
                <p:spPr>
                  <a:xfrm>
                    <a:off x="5580112" y="1923678"/>
                    <a:ext cx="432048" cy="720080"/>
                  </a:xfrm>
                  <a:prstGeom prst="rect">
                    <a:avLst/>
                  </a:prstGeom>
                  <a:solidFill>
                    <a:srgbClr val="BFBFB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CN" altLang="en-US">
                      <a:solidFill>
                        <a:schemeClr val="tx1"/>
                      </a:solidFill>
                    </a:endParaRPr>
                  </a:p>
                </p:txBody>
              </p:sp>
            </p:grpSp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C8AC37FC-D905-4AD3-9ADE-84451C7AD706}"/>
                    </a:ext>
                  </a:extLst>
                </p:cNvPr>
                <p:cNvSpPr/>
                <p:nvPr/>
              </p:nvSpPr>
              <p:spPr>
                <a:xfrm>
                  <a:off x="3563888" y="686613"/>
                  <a:ext cx="3278530" cy="372969"/>
                </a:xfrm>
                <a:prstGeom prst="rect">
                  <a:avLst/>
                </a:prstGeom>
                <a:noFill/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altLang="zh-CN" sz="1600" dirty="0">
                      <a:solidFill>
                        <a:schemeClr val="tx1"/>
                      </a:solidFill>
                      <a:latin typeface="Arial" panose="020B0604020202020204" pitchFamily="34" charset="0"/>
                      <a:cs typeface="Arial" panose="020B0604020202020204" pitchFamily="34" charset="0"/>
                    </a:rPr>
                    <a:t>Variable distribution anomaly</a:t>
                  </a:r>
                  <a:endParaRPr lang="zh-CN" altLang="en-US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B76E5FEF-A841-475E-921A-77B04E44A6FA}"/>
                  </a:ext>
                </a:extLst>
              </p:cNvPr>
              <p:cNvSpPr/>
              <p:nvPr/>
            </p:nvSpPr>
            <p:spPr>
              <a:xfrm>
                <a:off x="6084168" y="2427734"/>
                <a:ext cx="614234" cy="360040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Status</a:t>
                </a: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de</a:t>
                </a:r>
                <a:endParaRPr lang="zh-CN" altLang="en-US" sz="1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8F7A31AF-9284-403C-91EB-827932D86F5D}"/>
                </a:ext>
              </a:extLst>
            </p:cNvPr>
            <p:cNvGrpSpPr/>
            <p:nvPr/>
          </p:nvGrpSpPr>
          <p:grpSpPr>
            <a:xfrm>
              <a:off x="1184810" y="2940000"/>
              <a:ext cx="3210491" cy="1233846"/>
              <a:chOff x="1619672" y="821167"/>
              <a:chExt cx="3210491" cy="1233846"/>
            </a:xfrm>
          </p:grpSpPr>
          <p:grpSp>
            <p:nvGrpSpPr>
              <p:cNvPr id="39" name="组合 38">
                <a:extLst>
                  <a:ext uri="{FF2B5EF4-FFF2-40B4-BE49-F238E27FC236}">
                    <a16:creationId xmlns:a16="http://schemas.microsoft.com/office/drawing/2014/main" id="{ABA123E4-36BC-4DE9-AEB2-ADD93B9E63CE}"/>
                  </a:ext>
                </a:extLst>
              </p:cNvPr>
              <p:cNvGrpSpPr/>
              <p:nvPr/>
            </p:nvGrpSpPr>
            <p:grpSpPr>
              <a:xfrm>
                <a:off x="1619672" y="1365947"/>
                <a:ext cx="2561746" cy="689066"/>
                <a:chOff x="1403648" y="1419622"/>
                <a:chExt cx="2561746" cy="689066"/>
              </a:xfrm>
            </p:grpSpPr>
            <p:sp>
              <p:nvSpPr>
                <p:cNvPr id="42" name="任意多边形: 形状 41">
                  <a:extLst>
                    <a:ext uri="{FF2B5EF4-FFF2-40B4-BE49-F238E27FC236}">
                      <a16:creationId xmlns:a16="http://schemas.microsoft.com/office/drawing/2014/main" id="{F2B37748-1B28-4215-B250-AC51C8714829}"/>
                    </a:ext>
                  </a:extLst>
                </p:cNvPr>
                <p:cNvSpPr/>
                <p:nvPr/>
              </p:nvSpPr>
              <p:spPr>
                <a:xfrm>
                  <a:off x="1403648" y="1419622"/>
                  <a:ext cx="2561746" cy="689066"/>
                </a:xfrm>
                <a:custGeom>
                  <a:avLst/>
                  <a:gdLst>
                    <a:gd name="connsiteX0" fmla="*/ 0 w 2561746"/>
                    <a:gd name="connsiteY0" fmla="*/ 347838 h 689066"/>
                    <a:gd name="connsiteX1" fmla="*/ 52152 w 2561746"/>
                    <a:gd name="connsiteY1" fmla="*/ 163567 h 689066"/>
                    <a:gd name="connsiteX2" fmla="*/ 59106 w 2561746"/>
                    <a:gd name="connsiteY2" fmla="*/ 337408 h 689066"/>
                    <a:gd name="connsiteX3" fmla="*/ 118211 w 2561746"/>
                    <a:gd name="connsiteY3" fmla="*/ 160091 h 689066"/>
                    <a:gd name="connsiteX4" fmla="*/ 125165 w 2561746"/>
                    <a:gd name="connsiteY4" fmla="*/ 264395 h 689066"/>
                    <a:gd name="connsiteX5" fmla="*/ 215562 w 2561746"/>
                    <a:gd name="connsiteY5" fmla="*/ 107939 h 689066"/>
                    <a:gd name="connsiteX6" fmla="*/ 194701 w 2561746"/>
                    <a:gd name="connsiteY6" fmla="*/ 247011 h 689066"/>
                    <a:gd name="connsiteX7" fmla="*/ 292052 w 2561746"/>
                    <a:gd name="connsiteY7" fmla="*/ 48833 h 689066"/>
                    <a:gd name="connsiteX8" fmla="*/ 267714 w 2561746"/>
                    <a:gd name="connsiteY8" fmla="*/ 194859 h 689066"/>
                    <a:gd name="connsiteX9" fmla="*/ 344204 w 2561746"/>
                    <a:gd name="connsiteY9" fmla="*/ 158 h 689066"/>
                    <a:gd name="connsiteX10" fmla="*/ 375495 w 2561746"/>
                    <a:gd name="connsiteY10" fmla="*/ 160091 h 689066"/>
                    <a:gd name="connsiteX11" fmla="*/ 403309 w 2561746"/>
                    <a:gd name="connsiteY11" fmla="*/ 66217 h 689066"/>
                    <a:gd name="connsiteX12" fmla="*/ 434601 w 2561746"/>
                    <a:gd name="connsiteY12" fmla="*/ 205289 h 689066"/>
                    <a:gd name="connsiteX13" fmla="*/ 497183 w 2561746"/>
                    <a:gd name="connsiteY13" fmla="*/ 104462 h 689066"/>
                    <a:gd name="connsiteX14" fmla="*/ 476322 w 2561746"/>
                    <a:gd name="connsiteY14" fmla="*/ 271348 h 689066"/>
                    <a:gd name="connsiteX15" fmla="*/ 524998 w 2561746"/>
                    <a:gd name="connsiteY15" fmla="*/ 177475 h 689066"/>
                    <a:gd name="connsiteX16" fmla="*/ 511090 w 2561746"/>
                    <a:gd name="connsiteY16" fmla="*/ 372176 h 689066"/>
                    <a:gd name="connsiteX17" fmla="*/ 566719 w 2561746"/>
                    <a:gd name="connsiteY17" fmla="*/ 233104 h 689066"/>
                    <a:gd name="connsiteX18" fmla="*/ 570196 w 2561746"/>
                    <a:gd name="connsiteY18" fmla="*/ 406944 h 689066"/>
                    <a:gd name="connsiteX19" fmla="*/ 643209 w 2561746"/>
                    <a:gd name="connsiteY19" fmla="*/ 285256 h 689066"/>
                    <a:gd name="connsiteX20" fmla="*/ 639732 w 2561746"/>
                    <a:gd name="connsiteY20" fmla="*/ 473003 h 689066"/>
                    <a:gd name="connsiteX21" fmla="*/ 681454 w 2561746"/>
                    <a:gd name="connsiteY21" fmla="*/ 361745 h 689066"/>
                    <a:gd name="connsiteX22" fmla="*/ 677977 w 2561746"/>
                    <a:gd name="connsiteY22" fmla="*/ 584261 h 689066"/>
                    <a:gd name="connsiteX23" fmla="*/ 716222 w 2561746"/>
                    <a:gd name="connsiteY23" fmla="*/ 452142 h 689066"/>
                    <a:gd name="connsiteX24" fmla="*/ 712745 w 2561746"/>
                    <a:gd name="connsiteY24" fmla="*/ 688565 h 689066"/>
                    <a:gd name="connsiteX25" fmla="*/ 764897 w 2561746"/>
                    <a:gd name="connsiteY25" fmla="*/ 518202 h 689066"/>
                    <a:gd name="connsiteX26" fmla="*/ 796188 w 2561746"/>
                    <a:gd name="connsiteY26" fmla="*/ 643367 h 689066"/>
                    <a:gd name="connsiteX27" fmla="*/ 837910 w 2561746"/>
                    <a:gd name="connsiteY27" fmla="*/ 424328 h 689066"/>
                    <a:gd name="connsiteX28" fmla="*/ 834433 w 2561746"/>
                    <a:gd name="connsiteY28" fmla="*/ 542539 h 689066"/>
                    <a:gd name="connsiteX29" fmla="*/ 897016 w 2561746"/>
                    <a:gd name="connsiteY29" fmla="*/ 344361 h 689066"/>
                    <a:gd name="connsiteX30" fmla="*/ 900493 w 2561746"/>
                    <a:gd name="connsiteY30" fmla="*/ 476480 h 689066"/>
                    <a:gd name="connsiteX31" fmla="*/ 945691 w 2561746"/>
                    <a:gd name="connsiteY31" fmla="*/ 240057 h 689066"/>
                    <a:gd name="connsiteX32" fmla="*/ 956122 w 2561746"/>
                    <a:gd name="connsiteY32" fmla="*/ 361745 h 689066"/>
                    <a:gd name="connsiteX33" fmla="*/ 997843 w 2561746"/>
                    <a:gd name="connsiteY33" fmla="*/ 139230 h 689066"/>
                    <a:gd name="connsiteX34" fmla="*/ 1008274 w 2561746"/>
                    <a:gd name="connsiteY34" fmla="*/ 285256 h 689066"/>
                    <a:gd name="connsiteX35" fmla="*/ 1049995 w 2561746"/>
                    <a:gd name="connsiteY35" fmla="*/ 132276 h 689066"/>
                    <a:gd name="connsiteX36" fmla="*/ 1067379 w 2561746"/>
                    <a:gd name="connsiteY36" fmla="*/ 247011 h 689066"/>
                    <a:gd name="connsiteX37" fmla="*/ 1109101 w 2561746"/>
                    <a:gd name="connsiteY37" fmla="*/ 97508 h 689066"/>
                    <a:gd name="connsiteX38" fmla="*/ 1119531 w 2561746"/>
                    <a:gd name="connsiteY38" fmla="*/ 184428 h 689066"/>
                    <a:gd name="connsiteX39" fmla="*/ 1182114 w 2561746"/>
                    <a:gd name="connsiteY39" fmla="*/ 24495 h 689066"/>
                    <a:gd name="connsiteX40" fmla="*/ 1196021 w 2561746"/>
                    <a:gd name="connsiteY40" fmla="*/ 187905 h 689066"/>
                    <a:gd name="connsiteX41" fmla="*/ 1234266 w 2561746"/>
                    <a:gd name="connsiteY41" fmla="*/ 59263 h 689066"/>
                    <a:gd name="connsiteX42" fmla="*/ 1265557 w 2561746"/>
                    <a:gd name="connsiteY42" fmla="*/ 264395 h 689066"/>
                    <a:gd name="connsiteX43" fmla="*/ 1289895 w 2561746"/>
                    <a:gd name="connsiteY43" fmla="*/ 114892 h 689066"/>
                    <a:gd name="connsiteX44" fmla="*/ 1303802 w 2561746"/>
                    <a:gd name="connsiteY44" fmla="*/ 309593 h 689066"/>
                    <a:gd name="connsiteX45" fmla="*/ 1342047 w 2561746"/>
                    <a:gd name="connsiteY45" fmla="*/ 184428 h 689066"/>
                    <a:gd name="connsiteX46" fmla="*/ 1345524 w 2561746"/>
                    <a:gd name="connsiteY46" fmla="*/ 389560 h 689066"/>
                    <a:gd name="connsiteX47" fmla="*/ 1387246 w 2561746"/>
                    <a:gd name="connsiteY47" fmla="*/ 274825 h 689066"/>
                    <a:gd name="connsiteX48" fmla="*/ 1376815 w 2561746"/>
                    <a:gd name="connsiteY48" fmla="*/ 466050 h 689066"/>
                    <a:gd name="connsiteX49" fmla="*/ 1422014 w 2561746"/>
                    <a:gd name="connsiteY49" fmla="*/ 330454 h 689066"/>
                    <a:gd name="connsiteX50" fmla="*/ 1432444 w 2561746"/>
                    <a:gd name="connsiteY50" fmla="*/ 539063 h 689066"/>
                    <a:gd name="connsiteX51" fmla="*/ 1463735 w 2561746"/>
                    <a:gd name="connsiteY51" fmla="*/ 424328 h 689066"/>
                    <a:gd name="connsiteX52" fmla="*/ 1463735 w 2561746"/>
                    <a:gd name="connsiteY52" fmla="*/ 625983 h 689066"/>
                    <a:gd name="connsiteX53" fmla="*/ 1481119 w 2561746"/>
                    <a:gd name="connsiteY53" fmla="*/ 674658 h 689066"/>
                    <a:gd name="connsiteX54" fmla="*/ 1522841 w 2561746"/>
                    <a:gd name="connsiteY54" fmla="*/ 504294 h 689066"/>
                    <a:gd name="connsiteX55" fmla="*/ 1536748 w 2561746"/>
                    <a:gd name="connsiteY55" fmla="*/ 587738 h 689066"/>
                    <a:gd name="connsiteX56" fmla="*/ 1578470 w 2561746"/>
                    <a:gd name="connsiteY56" fmla="*/ 379129 h 689066"/>
                    <a:gd name="connsiteX57" fmla="*/ 1602808 w 2561746"/>
                    <a:gd name="connsiteY57" fmla="*/ 532109 h 689066"/>
                    <a:gd name="connsiteX58" fmla="*/ 1634099 w 2561746"/>
                    <a:gd name="connsiteY58" fmla="*/ 309593 h 689066"/>
                    <a:gd name="connsiteX59" fmla="*/ 1686251 w 2561746"/>
                    <a:gd name="connsiteY59" fmla="*/ 497341 h 689066"/>
                    <a:gd name="connsiteX60" fmla="*/ 1717542 w 2561746"/>
                    <a:gd name="connsiteY60" fmla="*/ 257441 h 689066"/>
                    <a:gd name="connsiteX61" fmla="*/ 1752310 w 2561746"/>
                    <a:gd name="connsiteY61" fmla="*/ 431282 h 689066"/>
                    <a:gd name="connsiteX62" fmla="*/ 1773171 w 2561746"/>
                    <a:gd name="connsiteY62" fmla="*/ 229627 h 689066"/>
                    <a:gd name="connsiteX63" fmla="*/ 1790555 w 2561746"/>
                    <a:gd name="connsiteY63" fmla="*/ 250488 h 689066"/>
                    <a:gd name="connsiteX64" fmla="*/ 1807939 w 2561746"/>
                    <a:gd name="connsiteY64" fmla="*/ 45356 h 689066"/>
                    <a:gd name="connsiteX65" fmla="*/ 1835754 w 2561746"/>
                    <a:gd name="connsiteY65" fmla="*/ 170521 h 689066"/>
                    <a:gd name="connsiteX66" fmla="*/ 1867045 w 2561746"/>
                    <a:gd name="connsiteY66" fmla="*/ 17542 h 689066"/>
                    <a:gd name="connsiteX67" fmla="*/ 1901813 w 2561746"/>
                    <a:gd name="connsiteY67" fmla="*/ 167044 h 689066"/>
                    <a:gd name="connsiteX68" fmla="*/ 1933104 w 2561746"/>
                    <a:gd name="connsiteY68" fmla="*/ 69694 h 689066"/>
                    <a:gd name="connsiteX69" fmla="*/ 1919197 w 2561746"/>
                    <a:gd name="connsiteY69" fmla="*/ 278302 h 689066"/>
                    <a:gd name="connsiteX70" fmla="*/ 1967872 w 2561746"/>
                    <a:gd name="connsiteY70" fmla="*/ 153137 h 689066"/>
                    <a:gd name="connsiteX71" fmla="*/ 1971349 w 2561746"/>
                    <a:gd name="connsiteY71" fmla="*/ 629459 h 689066"/>
                    <a:gd name="connsiteX72" fmla="*/ 2013071 w 2561746"/>
                    <a:gd name="connsiteY72" fmla="*/ 372176 h 689066"/>
                    <a:gd name="connsiteX73" fmla="*/ 2026978 w 2561746"/>
                    <a:gd name="connsiteY73" fmla="*/ 646844 h 689066"/>
                    <a:gd name="connsiteX74" fmla="*/ 2079130 w 2561746"/>
                    <a:gd name="connsiteY74" fmla="*/ 187905 h 689066"/>
                    <a:gd name="connsiteX75" fmla="*/ 2110421 w 2561746"/>
                    <a:gd name="connsiteY75" fmla="*/ 473003 h 689066"/>
                    <a:gd name="connsiteX76" fmla="*/ 2179957 w 2561746"/>
                    <a:gd name="connsiteY76" fmla="*/ 365222 h 689066"/>
                    <a:gd name="connsiteX77" fmla="*/ 2183434 w 2561746"/>
                    <a:gd name="connsiteY77" fmla="*/ 587738 h 689066"/>
                    <a:gd name="connsiteX78" fmla="*/ 2221679 w 2561746"/>
                    <a:gd name="connsiteY78" fmla="*/ 479957 h 689066"/>
                    <a:gd name="connsiteX79" fmla="*/ 2221679 w 2561746"/>
                    <a:gd name="connsiteY79" fmla="*/ 685088 h 689066"/>
                    <a:gd name="connsiteX80" fmla="*/ 2287738 w 2561746"/>
                    <a:gd name="connsiteY80" fmla="*/ 483434 h 689066"/>
                    <a:gd name="connsiteX81" fmla="*/ 2315553 w 2561746"/>
                    <a:gd name="connsiteY81" fmla="*/ 580784 h 689066"/>
                    <a:gd name="connsiteX82" fmla="*/ 2385089 w 2561746"/>
                    <a:gd name="connsiteY82" fmla="*/ 389560 h 689066"/>
                    <a:gd name="connsiteX83" fmla="*/ 2426811 w 2561746"/>
                    <a:gd name="connsiteY83" fmla="*/ 539063 h 689066"/>
                    <a:gd name="connsiteX84" fmla="*/ 2485916 w 2561746"/>
                    <a:gd name="connsiteY84" fmla="*/ 372176 h 689066"/>
                    <a:gd name="connsiteX85" fmla="*/ 2503300 w 2561746"/>
                    <a:gd name="connsiteY85" fmla="*/ 459096 h 689066"/>
                    <a:gd name="connsiteX86" fmla="*/ 2558929 w 2561746"/>
                    <a:gd name="connsiteY86" fmla="*/ 285256 h 689066"/>
                    <a:gd name="connsiteX87" fmla="*/ 2548499 w 2561746"/>
                    <a:gd name="connsiteY87" fmla="*/ 274825 h 6890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</a:cxnLst>
                  <a:rect l="l" t="t" r="r" b="b"/>
                  <a:pathLst>
                    <a:path w="2561746" h="689066">
                      <a:moveTo>
                        <a:pt x="0" y="347838"/>
                      </a:moveTo>
                      <a:cubicBezTo>
                        <a:pt x="21150" y="256571"/>
                        <a:pt x="42301" y="165305"/>
                        <a:pt x="52152" y="163567"/>
                      </a:cubicBezTo>
                      <a:cubicBezTo>
                        <a:pt x="62003" y="161829"/>
                        <a:pt x="48096" y="337987"/>
                        <a:pt x="59106" y="337408"/>
                      </a:cubicBezTo>
                      <a:cubicBezTo>
                        <a:pt x="70116" y="336829"/>
                        <a:pt x="107201" y="172260"/>
                        <a:pt x="118211" y="160091"/>
                      </a:cubicBezTo>
                      <a:cubicBezTo>
                        <a:pt x="129221" y="147922"/>
                        <a:pt x="108940" y="273087"/>
                        <a:pt x="125165" y="264395"/>
                      </a:cubicBezTo>
                      <a:cubicBezTo>
                        <a:pt x="141390" y="255703"/>
                        <a:pt x="203973" y="110836"/>
                        <a:pt x="215562" y="107939"/>
                      </a:cubicBezTo>
                      <a:cubicBezTo>
                        <a:pt x="227151" y="105042"/>
                        <a:pt x="181953" y="256862"/>
                        <a:pt x="194701" y="247011"/>
                      </a:cubicBezTo>
                      <a:cubicBezTo>
                        <a:pt x="207449" y="237160"/>
                        <a:pt x="279883" y="57525"/>
                        <a:pt x="292052" y="48833"/>
                      </a:cubicBezTo>
                      <a:cubicBezTo>
                        <a:pt x="304221" y="40141"/>
                        <a:pt x="259022" y="202971"/>
                        <a:pt x="267714" y="194859"/>
                      </a:cubicBezTo>
                      <a:cubicBezTo>
                        <a:pt x="276406" y="186747"/>
                        <a:pt x="326241" y="5953"/>
                        <a:pt x="344204" y="158"/>
                      </a:cubicBezTo>
                      <a:cubicBezTo>
                        <a:pt x="362167" y="-5637"/>
                        <a:pt x="365644" y="149081"/>
                        <a:pt x="375495" y="160091"/>
                      </a:cubicBezTo>
                      <a:cubicBezTo>
                        <a:pt x="385346" y="171101"/>
                        <a:pt x="393458" y="58684"/>
                        <a:pt x="403309" y="66217"/>
                      </a:cubicBezTo>
                      <a:cubicBezTo>
                        <a:pt x="413160" y="73750"/>
                        <a:pt x="418955" y="198915"/>
                        <a:pt x="434601" y="205289"/>
                      </a:cubicBezTo>
                      <a:cubicBezTo>
                        <a:pt x="450247" y="211663"/>
                        <a:pt x="490230" y="93452"/>
                        <a:pt x="497183" y="104462"/>
                      </a:cubicBezTo>
                      <a:cubicBezTo>
                        <a:pt x="504136" y="115472"/>
                        <a:pt x="471686" y="259179"/>
                        <a:pt x="476322" y="271348"/>
                      </a:cubicBezTo>
                      <a:cubicBezTo>
                        <a:pt x="480958" y="283517"/>
                        <a:pt x="519203" y="160670"/>
                        <a:pt x="524998" y="177475"/>
                      </a:cubicBezTo>
                      <a:cubicBezTo>
                        <a:pt x="530793" y="194280"/>
                        <a:pt x="504137" y="362905"/>
                        <a:pt x="511090" y="372176"/>
                      </a:cubicBezTo>
                      <a:cubicBezTo>
                        <a:pt x="518043" y="381447"/>
                        <a:pt x="556868" y="227309"/>
                        <a:pt x="566719" y="233104"/>
                      </a:cubicBezTo>
                      <a:cubicBezTo>
                        <a:pt x="576570" y="238899"/>
                        <a:pt x="557448" y="398252"/>
                        <a:pt x="570196" y="406944"/>
                      </a:cubicBezTo>
                      <a:cubicBezTo>
                        <a:pt x="582944" y="415636"/>
                        <a:pt x="631620" y="274246"/>
                        <a:pt x="643209" y="285256"/>
                      </a:cubicBezTo>
                      <a:cubicBezTo>
                        <a:pt x="654798" y="296266"/>
                        <a:pt x="633358" y="460255"/>
                        <a:pt x="639732" y="473003"/>
                      </a:cubicBezTo>
                      <a:cubicBezTo>
                        <a:pt x="646106" y="485751"/>
                        <a:pt x="675080" y="343202"/>
                        <a:pt x="681454" y="361745"/>
                      </a:cubicBezTo>
                      <a:cubicBezTo>
                        <a:pt x="687828" y="380288"/>
                        <a:pt x="672182" y="569195"/>
                        <a:pt x="677977" y="584261"/>
                      </a:cubicBezTo>
                      <a:cubicBezTo>
                        <a:pt x="683772" y="599327"/>
                        <a:pt x="710427" y="434758"/>
                        <a:pt x="716222" y="452142"/>
                      </a:cubicBezTo>
                      <a:cubicBezTo>
                        <a:pt x="722017" y="469526"/>
                        <a:pt x="704633" y="677555"/>
                        <a:pt x="712745" y="688565"/>
                      </a:cubicBezTo>
                      <a:cubicBezTo>
                        <a:pt x="720858" y="699575"/>
                        <a:pt x="750990" y="525735"/>
                        <a:pt x="764897" y="518202"/>
                      </a:cubicBezTo>
                      <a:cubicBezTo>
                        <a:pt x="778804" y="510669"/>
                        <a:pt x="784019" y="659013"/>
                        <a:pt x="796188" y="643367"/>
                      </a:cubicBezTo>
                      <a:cubicBezTo>
                        <a:pt x="808357" y="627721"/>
                        <a:pt x="831536" y="441133"/>
                        <a:pt x="837910" y="424328"/>
                      </a:cubicBezTo>
                      <a:cubicBezTo>
                        <a:pt x="844284" y="407523"/>
                        <a:pt x="824582" y="555867"/>
                        <a:pt x="834433" y="542539"/>
                      </a:cubicBezTo>
                      <a:cubicBezTo>
                        <a:pt x="844284" y="529211"/>
                        <a:pt x="886006" y="355371"/>
                        <a:pt x="897016" y="344361"/>
                      </a:cubicBezTo>
                      <a:cubicBezTo>
                        <a:pt x="908026" y="333351"/>
                        <a:pt x="892381" y="493864"/>
                        <a:pt x="900493" y="476480"/>
                      </a:cubicBezTo>
                      <a:cubicBezTo>
                        <a:pt x="908605" y="459096"/>
                        <a:pt x="936420" y="259179"/>
                        <a:pt x="945691" y="240057"/>
                      </a:cubicBezTo>
                      <a:cubicBezTo>
                        <a:pt x="954962" y="220935"/>
                        <a:pt x="947430" y="378549"/>
                        <a:pt x="956122" y="361745"/>
                      </a:cubicBezTo>
                      <a:cubicBezTo>
                        <a:pt x="964814" y="344941"/>
                        <a:pt x="989151" y="151978"/>
                        <a:pt x="997843" y="139230"/>
                      </a:cubicBezTo>
                      <a:cubicBezTo>
                        <a:pt x="1006535" y="126482"/>
                        <a:pt x="999582" y="286415"/>
                        <a:pt x="1008274" y="285256"/>
                      </a:cubicBezTo>
                      <a:cubicBezTo>
                        <a:pt x="1016966" y="284097"/>
                        <a:pt x="1040144" y="138650"/>
                        <a:pt x="1049995" y="132276"/>
                      </a:cubicBezTo>
                      <a:cubicBezTo>
                        <a:pt x="1059846" y="125902"/>
                        <a:pt x="1057528" y="252806"/>
                        <a:pt x="1067379" y="247011"/>
                      </a:cubicBezTo>
                      <a:cubicBezTo>
                        <a:pt x="1077230" y="241216"/>
                        <a:pt x="1100409" y="107938"/>
                        <a:pt x="1109101" y="97508"/>
                      </a:cubicBezTo>
                      <a:cubicBezTo>
                        <a:pt x="1117793" y="87078"/>
                        <a:pt x="1107362" y="196597"/>
                        <a:pt x="1119531" y="184428"/>
                      </a:cubicBezTo>
                      <a:cubicBezTo>
                        <a:pt x="1131700" y="172259"/>
                        <a:pt x="1169366" y="23916"/>
                        <a:pt x="1182114" y="24495"/>
                      </a:cubicBezTo>
                      <a:cubicBezTo>
                        <a:pt x="1194862" y="25074"/>
                        <a:pt x="1187329" y="182110"/>
                        <a:pt x="1196021" y="187905"/>
                      </a:cubicBezTo>
                      <a:cubicBezTo>
                        <a:pt x="1204713" y="193700"/>
                        <a:pt x="1222677" y="46515"/>
                        <a:pt x="1234266" y="59263"/>
                      </a:cubicBezTo>
                      <a:cubicBezTo>
                        <a:pt x="1245855" y="72011"/>
                        <a:pt x="1256286" y="255124"/>
                        <a:pt x="1265557" y="264395"/>
                      </a:cubicBezTo>
                      <a:cubicBezTo>
                        <a:pt x="1274828" y="273666"/>
                        <a:pt x="1283521" y="107359"/>
                        <a:pt x="1289895" y="114892"/>
                      </a:cubicBezTo>
                      <a:cubicBezTo>
                        <a:pt x="1296269" y="122425"/>
                        <a:pt x="1295110" y="298004"/>
                        <a:pt x="1303802" y="309593"/>
                      </a:cubicBezTo>
                      <a:cubicBezTo>
                        <a:pt x="1312494" y="321182"/>
                        <a:pt x="1335093" y="171100"/>
                        <a:pt x="1342047" y="184428"/>
                      </a:cubicBezTo>
                      <a:cubicBezTo>
                        <a:pt x="1349001" y="197756"/>
                        <a:pt x="1337991" y="374494"/>
                        <a:pt x="1345524" y="389560"/>
                      </a:cubicBezTo>
                      <a:cubicBezTo>
                        <a:pt x="1353057" y="404626"/>
                        <a:pt x="1382031" y="262077"/>
                        <a:pt x="1387246" y="274825"/>
                      </a:cubicBezTo>
                      <a:cubicBezTo>
                        <a:pt x="1392461" y="287573"/>
                        <a:pt x="1371020" y="456779"/>
                        <a:pt x="1376815" y="466050"/>
                      </a:cubicBezTo>
                      <a:cubicBezTo>
                        <a:pt x="1382610" y="475322"/>
                        <a:pt x="1412743" y="318285"/>
                        <a:pt x="1422014" y="330454"/>
                      </a:cubicBezTo>
                      <a:cubicBezTo>
                        <a:pt x="1431286" y="342623"/>
                        <a:pt x="1425491" y="523417"/>
                        <a:pt x="1432444" y="539063"/>
                      </a:cubicBezTo>
                      <a:cubicBezTo>
                        <a:pt x="1439398" y="554709"/>
                        <a:pt x="1458520" y="409841"/>
                        <a:pt x="1463735" y="424328"/>
                      </a:cubicBezTo>
                      <a:cubicBezTo>
                        <a:pt x="1468950" y="438815"/>
                        <a:pt x="1460838" y="584261"/>
                        <a:pt x="1463735" y="625983"/>
                      </a:cubicBezTo>
                      <a:cubicBezTo>
                        <a:pt x="1466632" y="667705"/>
                        <a:pt x="1471268" y="694940"/>
                        <a:pt x="1481119" y="674658"/>
                      </a:cubicBezTo>
                      <a:cubicBezTo>
                        <a:pt x="1490970" y="654376"/>
                        <a:pt x="1513570" y="518780"/>
                        <a:pt x="1522841" y="504294"/>
                      </a:cubicBezTo>
                      <a:cubicBezTo>
                        <a:pt x="1532112" y="489808"/>
                        <a:pt x="1527477" y="608599"/>
                        <a:pt x="1536748" y="587738"/>
                      </a:cubicBezTo>
                      <a:cubicBezTo>
                        <a:pt x="1546020" y="566877"/>
                        <a:pt x="1567460" y="388400"/>
                        <a:pt x="1578470" y="379129"/>
                      </a:cubicBezTo>
                      <a:cubicBezTo>
                        <a:pt x="1589480" y="369858"/>
                        <a:pt x="1593537" y="543698"/>
                        <a:pt x="1602808" y="532109"/>
                      </a:cubicBezTo>
                      <a:cubicBezTo>
                        <a:pt x="1612079" y="520520"/>
                        <a:pt x="1620192" y="315388"/>
                        <a:pt x="1634099" y="309593"/>
                      </a:cubicBezTo>
                      <a:cubicBezTo>
                        <a:pt x="1648006" y="303798"/>
                        <a:pt x="1672344" y="506033"/>
                        <a:pt x="1686251" y="497341"/>
                      </a:cubicBezTo>
                      <a:cubicBezTo>
                        <a:pt x="1700158" y="488649"/>
                        <a:pt x="1706532" y="268451"/>
                        <a:pt x="1717542" y="257441"/>
                      </a:cubicBezTo>
                      <a:cubicBezTo>
                        <a:pt x="1728552" y="246431"/>
                        <a:pt x="1743039" y="435918"/>
                        <a:pt x="1752310" y="431282"/>
                      </a:cubicBezTo>
                      <a:cubicBezTo>
                        <a:pt x="1761581" y="426646"/>
                        <a:pt x="1766797" y="259759"/>
                        <a:pt x="1773171" y="229627"/>
                      </a:cubicBezTo>
                      <a:cubicBezTo>
                        <a:pt x="1779545" y="199495"/>
                        <a:pt x="1784760" y="281200"/>
                        <a:pt x="1790555" y="250488"/>
                      </a:cubicBezTo>
                      <a:cubicBezTo>
                        <a:pt x="1796350" y="219776"/>
                        <a:pt x="1800406" y="58684"/>
                        <a:pt x="1807939" y="45356"/>
                      </a:cubicBezTo>
                      <a:cubicBezTo>
                        <a:pt x="1815472" y="32028"/>
                        <a:pt x="1825903" y="175157"/>
                        <a:pt x="1835754" y="170521"/>
                      </a:cubicBezTo>
                      <a:cubicBezTo>
                        <a:pt x="1845605" y="165885"/>
                        <a:pt x="1856035" y="18121"/>
                        <a:pt x="1867045" y="17542"/>
                      </a:cubicBezTo>
                      <a:cubicBezTo>
                        <a:pt x="1878055" y="16963"/>
                        <a:pt x="1890803" y="158352"/>
                        <a:pt x="1901813" y="167044"/>
                      </a:cubicBezTo>
                      <a:cubicBezTo>
                        <a:pt x="1912823" y="175736"/>
                        <a:pt x="1930207" y="51151"/>
                        <a:pt x="1933104" y="69694"/>
                      </a:cubicBezTo>
                      <a:cubicBezTo>
                        <a:pt x="1936001" y="88237"/>
                        <a:pt x="1913402" y="264395"/>
                        <a:pt x="1919197" y="278302"/>
                      </a:cubicBezTo>
                      <a:cubicBezTo>
                        <a:pt x="1924992" y="292209"/>
                        <a:pt x="1959180" y="94611"/>
                        <a:pt x="1967872" y="153137"/>
                      </a:cubicBezTo>
                      <a:cubicBezTo>
                        <a:pt x="1976564" y="211663"/>
                        <a:pt x="1963816" y="592953"/>
                        <a:pt x="1971349" y="629459"/>
                      </a:cubicBezTo>
                      <a:cubicBezTo>
                        <a:pt x="1978882" y="665966"/>
                        <a:pt x="2003800" y="369279"/>
                        <a:pt x="2013071" y="372176"/>
                      </a:cubicBezTo>
                      <a:cubicBezTo>
                        <a:pt x="2022343" y="375074"/>
                        <a:pt x="2015968" y="677556"/>
                        <a:pt x="2026978" y="646844"/>
                      </a:cubicBezTo>
                      <a:cubicBezTo>
                        <a:pt x="2037988" y="616132"/>
                        <a:pt x="2065223" y="216878"/>
                        <a:pt x="2079130" y="187905"/>
                      </a:cubicBezTo>
                      <a:cubicBezTo>
                        <a:pt x="2093037" y="158932"/>
                        <a:pt x="2093617" y="443450"/>
                        <a:pt x="2110421" y="473003"/>
                      </a:cubicBezTo>
                      <a:cubicBezTo>
                        <a:pt x="2127225" y="502556"/>
                        <a:pt x="2167788" y="346100"/>
                        <a:pt x="2179957" y="365222"/>
                      </a:cubicBezTo>
                      <a:cubicBezTo>
                        <a:pt x="2192126" y="384344"/>
                        <a:pt x="2176480" y="568616"/>
                        <a:pt x="2183434" y="587738"/>
                      </a:cubicBezTo>
                      <a:cubicBezTo>
                        <a:pt x="2190388" y="606860"/>
                        <a:pt x="2215305" y="463732"/>
                        <a:pt x="2221679" y="479957"/>
                      </a:cubicBezTo>
                      <a:cubicBezTo>
                        <a:pt x="2228053" y="496182"/>
                        <a:pt x="2210669" y="684509"/>
                        <a:pt x="2221679" y="685088"/>
                      </a:cubicBezTo>
                      <a:cubicBezTo>
                        <a:pt x="2232689" y="685667"/>
                        <a:pt x="2272092" y="500818"/>
                        <a:pt x="2287738" y="483434"/>
                      </a:cubicBezTo>
                      <a:cubicBezTo>
                        <a:pt x="2303384" y="466050"/>
                        <a:pt x="2299328" y="596430"/>
                        <a:pt x="2315553" y="580784"/>
                      </a:cubicBezTo>
                      <a:cubicBezTo>
                        <a:pt x="2331778" y="565138"/>
                        <a:pt x="2366546" y="396514"/>
                        <a:pt x="2385089" y="389560"/>
                      </a:cubicBezTo>
                      <a:cubicBezTo>
                        <a:pt x="2403632" y="382607"/>
                        <a:pt x="2410007" y="541960"/>
                        <a:pt x="2426811" y="539063"/>
                      </a:cubicBezTo>
                      <a:cubicBezTo>
                        <a:pt x="2443616" y="536166"/>
                        <a:pt x="2473168" y="385504"/>
                        <a:pt x="2485916" y="372176"/>
                      </a:cubicBezTo>
                      <a:cubicBezTo>
                        <a:pt x="2498664" y="358848"/>
                        <a:pt x="2491131" y="473583"/>
                        <a:pt x="2503300" y="459096"/>
                      </a:cubicBezTo>
                      <a:cubicBezTo>
                        <a:pt x="2515469" y="444609"/>
                        <a:pt x="2558929" y="285256"/>
                        <a:pt x="2558929" y="285256"/>
                      </a:cubicBezTo>
                      <a:cubicBezTo>
                        <a:pt x="2566462" y="254544"/>
                        <a:pt x="2557480" y="264684"/>
                        <a:pt x="2548499" y="274825"/>
                      </a:cubicBezTo>
                    </a:path>
                  </a:pathLst>
                </a:custGeom>
                <a:noFill/>
                <a:ln>
                  <a:solidFill>
                    <a:srgbClr val="00B0F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dirty="0">
                    <a:solidFill>
                      <a:schemeClr val="tx1"/>
                    </a:solidFill>
                  </a:endParaRPr>
                </a:p>
              </p:txBody>
            </p:sp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76D8D81D-2929-4D10-BB7B-C96FC116E5DD}"/>
                    </a:ext>
                  </a:extLst>
                </p:cNvPr>
                <p:cNvSpPr/>
                <p:nvPr/>
              </p:nvSpPr>
              <p:spPr>
                <a:xfrm>
                  <a:off x="3347864" y="1563638"/>
                  <a:ext cx="144016" cy="504056"/>
                </a:xfrm>
                <a:prstGeom prst="rect">
                  <a:avLst/>
                </a:prstGeom>
                <a:solidFill>
                  <a:srgbClr val="FFB1B1">
                    <a:alpha val="74000"/>
                  </a:srgbClr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schemeClr val="tx1"/>
                    </a:solidFill>
                  </a:endParaRPr>
                </a:p>
              </p:txBody>
            </p:sp>
          </p:grpSp>
          <p:sp>
            <p:nvSpPr>
              <p:cNvPr id="40" name="矩形 39">
                <a:extLst>
                  <a:ext uri="{FF2B5EF4-FFF2-40B4-BE49-F238E27FC236}">
                    <a16:creationId xmlns:a16="http://schemas.microsoft.com/office/drawing/2014/main" id="{2D8FE431-C7C6-4821-AD77-B4ED2855972E}"/>
                  </a:ext>
                </a:extLst>
              </p:cNvPr>
              <p:cNvSpPr/>
              <p:nvPr/>
            </p:nvSpPr>
            <p:spPr>
              <a:xfrm>
                <a:off x="1808509" y="821167"/>
                <a:ext cx="2765609" cy="395234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Variable value anomaly</a:t>
                </a:r>
                <a:endPara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1" name="矩形 40">
                <a:extLst>
                  <a:ext uri="{FF2B5EF4-FFF2-40B4-BE49-F238E27FC236}">
                    <a16:creationId xmlns:a16="http://schemas.microsoft.com/office/drawing/2014/main" id="{CC6B3E24-D1D9-4536-8612-42445C3D51B6}"/>
                  </a:ext>
                </a:extLst>
              </p:cNvPr>
              <p:cNvSpPr/>
              <p:nvPr/>
            </p:nvSpPr>
            <p:spPr>
              <a:xfrm>
                <a:off x="4182091" y="1537817"/>
                <a:ext cx="64807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Time</a:t>
                </a:r>
              </a:p>
              <a:p>
                <a:pPr algn="ctr"/>
                <a:r>
                  <a:rPr lang="en-US" altLang="zh-CN" sz="10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st</a:t>
                </a:r>
                <a:endParaRPr lang="zh-CN" altLang="en-US" sz="10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44" name="组合 43">
              <a:extLst>
                <a:ext uri="{FF2B5EF4-FFF2-40B4-BE49-F238E27FC236}">
                  <a16:creationId xmlns:a16="http://schemas.microsoft.com/office/drawing/2014/main" id="{CE61EB63-C44A-464B-B7A7-FAD2691572B2}"/>
                </a:ext>
              </a:extLst>
            </p:cNvPr>
            <p:cNvGrpSpPr/>
            <p:nvPr/>
          </p:nvGrpSpPr>
          <p:grpSpPr>
            <a:xfrm>
              <a:off x="4916158" y="2809239"/>
              <a:ext cx="2608169" cy="1387094"/>
              <a:chOff x="4537913" y="807562"/>
              <a:chExt cx="1762279" cy="1387094"/>
            </a:xfrm>
          </p:grpSpPr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AEFE9F6C-1EA8-4C2C-AC40-2F3558090C8F}"/>
                  </a:ext>
                </a:extLst>
              </p:cNvPr>
              <p:cNvSpPr/>
              <p:nvPr/>
            </p:nvSpPr>
            <p:spPr>
              <a:xfrm>
                <a:off x="4552178" y="807562"/>
                <a:ext cx="172819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Keywords anomaly</a:t>
                </a:r>
                <a:endPara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2CB85E2D-260A-4E0C-9519-CEE412855AA4}"/>
                  </a:ext>
                </a:extLst>
              </p:cNvPr>
              <p:cNvSpPr/>
              <p:nvPr/>
            </p:nvSpPr>
            <p:spPr>
              <a:xfrm>
                <a:off x="4572000" y="1203598"/>
                <a:ext cx="1728192" cy="432048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b="1" i="1" dirty="0" err="1">
                    <a:solidFill>
                      <a:schemeClr val="tx1"/>
                    </a:solidFill>
                  </a:rPr>
                  <a:t>Errno</a:t>
                </a:r>
                <a:r>
                  <a:rPr lang="en-US" altLang="zh-CN" sz="800" i="1" dirty="0">
                    <a:solidFill>
                      <a:schemeClr val="tx1"/>
                    </a:solidFill>
                  </a:rPr>
                  <a:t> AMQP server on controller:&lt;*&gt; is unreachable: [</a:t>
                </a:r>
                <a:r>
                  <a:rPr lang="en-US" altLang="zh-CN" sz="800" i="1" dirty="0" err="1">
                    <a:solidFill>
                      <a:schemeClr val="tx1"/>
                    </a:solidFill>
                  </a:rPr>
                  <a:t>Errno</a:t>
                </a:r>
                <a:r>
                  <a:rPr lang="en-US" altLang="zh-CN" sz="800" i="1" dirty="0">
                    <a:solidFill>
                      <a:schemeClr val="tx1"/>
                    </a:solidFill>
                  </a:rPr>
                  <a:t> 104] Connection reset by peer. Trying again in &lt;*&gt; seconds.</a:t>
                </a:r>
                <a:endParaRPr lang="zh-CN" altLang="en-US" sz="800" i="1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C1E2BD2F-09E9-47F4-A1E8-94F7BD9927DE}"/>
                  </a:ext>
                </a:extLst>
              </p:cNvPr>
              <p:cNvSpPr/>
              <p:nvPr/>
            </p:nvSpPr>
            <p:spPr>
              <a:xfrm>
                <a:off x="4537913" y="1635645"/>
                <a:ext cx="1728192" cy="559011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800" b="1" i="1" dirty="0">
                    <a:solidFill>
                      <a:schemeClr val="tx1"/>
                    </a:solidFill>
                  </a:rPr>
                  <a:t>Failed</a:t>
                </a:r>
                <a:r>
                  <a:rPr lang="en-US" altLang="zh-CN" sz="800" i="1" dirty="0">
                    <a:solidFill>
                      <a:schemeClr val="tx1"/>
                    </a:solidFill>
                  </a:rPr>
                  <a:t>  to </a:t>
                </a:r>
                <a:r>
                  <a:rPr lang="en-US" altLang="zh-CN" sz="800" i="1" dirty="0" err="1">
                    <a:solidFill>
                      <a:schemeClr val="tx1"/>
                    </a:solidFill>
                  </a:rPr>
                  <a:t>compute_task_migrate_server</a:t>
                </a:r>
                <a:r>
                  <a:rPr lang="en-US" altLang="zh-CN" sz="800" i="1" dirty="0">
                    <a:solidFill>
                      <a:schemeClr val="tx1"/>
                    </a:solidFill>
                  </a:rPr>
                  <a:t>: No valid host was found. There are not enough hosts available. </a:t>
                </a:r>
                <a:endParaRPr lang="zh-CN" altLang="en-US" sz="800" i="1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BBD5B3F0-F58A-4033-9DEF-660AE235866B}"/>
                </a:ext>
              </a:extLst>
            </p:cNvPr>
            <p:cNvCxnSpPr>
              <a:cxnSpLocks/>
            </p:cNvCxnSpPr>
            <p:nvPr/>
          </p:nvCxnSpPr>
          <p:spPr>
            <a:xfrm>
              <a:off x="827584" y="2715766"/>
              <a:ext cx="7377627" cy="0"/>
            </a:xfrm>
            <a:prstGeom prst="line">
              <a:avLst/>
            </a:prstGeom>
            <a:ln w="6350" cmpd="sng">
              <a:solidFill>
                <a:srgbClr val="00B0F0"/>
              </a:solidFill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E52D95E4-E7E0-4E67-BDF7-CAE56D25DE50}"/>
                </a:ext>
              </a:extLst>
            </p:cNvPr>
            <p:cNvCxnSpPr/>
            <p:nvPr/>
          </p:nvCxnSpPr>
          <p:spPr>
            <a:xfrm>
              <a:off x="4499992" y="1296521"/>
              <a:ext cx="0" cy="3240360"/>
            </a:xfrm>
            <a:prstGeom prst="line">
              <a:avLst/>
            </a:prstGeom>
            <a:ln w="6350" cmpd="sng">
              <a:solidFill>
                <a:srgbClr val="00B0F0"/>
              </a:solidFill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D6849568-D66F-40F8-8912-D3F1AA82F38F}"/>
              </a:ext>
            </a:extLst>
          </p:cNvPr>
          <p:cNvSpPr txBox="1"/>
          <p:nvPr/>
        </p:nvSpPr>
        <p:spPr>
          <a:xfrm>
            <a:off x="369420" y="848132"/>
            <a:ext cx="852377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4 patterns of log anomaly are classified to make the detection more accurate and interpretable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068250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Highlights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 – Ensemble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L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earning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6" name="表格 15">
            <a:extLst>
              <a:ext uri="{FF2B5EF4-FFF2-40B4-BE49-F238E27FC236}">
                <a16:creationId xmlns:a16="http://schemas.microsoft.com/office/drawing/2014/main" id="{701779C4-4F73-4698-A36C-16CD2EB87F3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6270338"/>
              </p:ext>
            </p:extLst>
          </p:nvPr>
        </p:nvGraphicFramePr>
        <p:xfrm>
          <a:off x="304274" y="1635645"/>
          <a:ext cx="4536504" cy="2664294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446118">
                  <a:extLst>
                    <a:ext uri="{9D8B030D-6E8A-4147-A177-3AD203B41FA5}">
                      <a16:colId xmlns:a16="http://schemas.microsoft.com/office/drawing/2014/main" val="823289852"/>
                    </a:ext>
                  </a:extLst>
                </a:gridCol>
                <a:gridCol w="1555388">
                  <a:extLst>
                    <a:ext uri="{9D8B030D-6E8A-4147-A177-3AD203B41FA5}">
                      <a16:colId xmlns:a16="http://schemas.microsoft.com/office/drawing/2014/main" val="1706672716"/>
                    </a:ext>
                  </a:extLst>
                </a:gridCol>
                <a:gridCol w="888098">
                  <a:extLst>
                    <a:ext uri="{9D8B030D-6E8A-4147-A177-3AD203B41FA5}">
                      <a16:colId xmlns:a16="http://schemas.microsoft.com/office/drawing/2014/main" val="902197572"/>
                    </a:ext>
                  </a:extLst>
                </a:gridCol>
                <a:gridCol w="742759">
                  <a:extLst>
                    <a:ext uri="{9D8B030D-6E8A-4147-A177-3AD203B41FA5}">
                      <a16:colId xmlns:a16="http://schemas.microsoft.com/office/drawing/2014/main" val="46927855"/>
                    </a:ext>
                  </a:extLst>
                </a:gridCol>
                <a:gridCol w="904141">
                  <a:extLst>
                    <a:ext uri="{9D8B030D-6E8A-4147-A177-3AD203B41FA5}">
                      <a16:colId xmlns:a16="http://schemas.microsoft.com/office/drawing/2014/main" val="197872010"/>
                    </a:ext>
                  </a:extLst>
                </a:gridCol>
              </a:tblGrid>
              <a:tr h="4440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Id</a:t>
                      </a:r>
                      <a:endParaRPr lang="zh-CN" altLang="en-US" sz="12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ctr" fontAlgn="ctr"/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Algorithm</a:t>
                      </a:r>
                      <a:endParaRPr lang="zh-CN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Precision</a:t>
                      </a:r>
                      <a:endParaRPr lang="zh-CN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Recall</a:t>
                      </a:r>
                      <a:endParaRPr lang="zh-CN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 b="1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F1-Score</a:t>
                      </a:r>
                      <a:endParaRPr lang="zh-CN" altLang="en-US" sz="1200" b="1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6909526"/>
                  </a:ext>
                </a:extLst>
              </a:tr>
              <a:tr h="4440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1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Log Cluster</a:t>
                      </a:r>
                      <a:endParaRPr kumimoji="1" lang="zh-CN" altLang="en-US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529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725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612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7454334"/>
                  </a:ext>
                </a:extLst>
              </a:tr>
              <a:tr h="4440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2</a:t>
                      </a:r>
                      <a:endParaRPr lang="en-US" altLang="zh-CN" sz="1100" b="0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PCA</a:t>
                      </a:r>
                      <a:endParaRPr kumimoji="1" lang="zh-CN" altLang="en-US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455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686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547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2450849"/>
                  </a:ext>
                </a:extLst>
              </a:tr>
              <a:tr h="4440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3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Invariants Miner</a:t>
                      </a:r>
                      <a:endParaRPr kumimoji="1" lang="zh-CN" altLang="en-US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683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843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754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7982102"/>
                  </a:ext>
                </a:extLst>
              </a:tr>
              <a:tr h="4440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4</a:t>
                      </a:r>
                      <a:endParaRPr lang="en-US" altLang="zh-CN" sz="1100" b="0" i="0" u="none" strike="noStrike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Isolation Forest</a:t>
                      </a:r>
                      <a:endParaRPr kumimoji="1" lang="zh-CN" altLang="en-US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538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686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603</a:t>
                      </a:r>
                      <a:endParaRPr kumimoji="1" lang="zh-CN" altLang="en-US" sz="10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3338807"/>
                  </a:ext>
                </a:extLst>
              </a:tr>
              <a:tr h="444049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100" u="none" strike="noStrike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5</a:t>
                      </a:r>
                      <a:endParaRPr lang="en-US" altLang="zh-CN" sz="11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1000" kern="1200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Ensemble Learning</a:t>
                      </a:r>
                      <a:endParaRPr kumimoji="1" lang="zh-CN" altLang="en-US" sz="10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chemeClr val="accent3">
                        <a:tint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694</a:t>
                      </a:r>
                      <a:endParaRPr kumimoji="1" lang="zh-CN" altLang="en-US" sz="1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980</a:t>
                      </a:r>
                      <a:endParaRPr kumimoji="1" lang="zh-CN" altLang="en-US" sz="1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000" b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Arial" panose="020B0604020202020204" pitchFamily="34" charset="0"/>
                          <a:cs typeface="Arial" panose="020B0604020202020204" pitchFamily="34" charset="0"/>
                          <a:sym typeface="+mn-lt"/>
                        </a:rPr>
                        <a:t>0.813</a:t>
                      </a:r>
                      <a:endParaRPr kumimoji="1" lang="zh-CN" altLang="en-US" sz="10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7955715"/>
                  </a:ext>
                </a:extLst>
              </a:tr>
            </a:tbl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284AD85A-7D1A-47D9-B43E-04C1424F8714}"/>
              </a:ext>
            </a:extLst>
          </p:cNvPr>
          <p:cNvSpPr txBox="1"/>
          <p:nvPr/>
        </p:nvSpPr>
        <p:spPr>
          <a:xfrm>
            <a:off x="255066" y="782657"/>
            <a:ext cx="878143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 Ensemble Learning of 4 unsupervised algorithms highly optimizes the performance in log anomaly detection.</a:t>
            </a:r>
          </a:p>
        </p:txBody>
      </p:sp>
      <p:graphicFrame>
        <p:nvGraphicFramePr>
          <p:cNvPr id="7" name="图表 6">
            <a:extLst>
              <a:ext uri="{FF2B5EF4-FFF2-40B4-BE49-F238E27FC236}">
                <a16:creationId xmlns:a16="http://schemas.microsoft.com/office/drawing/2014/main" id="{980BB8FF-51E4-47BC-81E9-A504D7C033E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75402504"/>
              </p:ext>
            </p:extLst>
          </p:nvPr>
        </p:nvGraphicFramePr>
        <p:xfrm>
          <a:off x="5095310" y="1635645"/>
          <a:ext cx="3744416" cy="250223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" name="矩形 3"/>
          <p:cNvSpPr/>
          <p:nvPr/>
        </p:nvSpPr>
        <p:spPr>
          <a:xfrm>
            <a:off x="1835696" y="4436870"/>
            <a:ext cx="626469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Precision: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52%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Recall: 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42%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 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F1-Score: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48%</a:t>
            </a:r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7244105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Highlights 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– Root Cause Generalization 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35235C0-5B79-42BB-83C2-96E8E2616AAE}"/>
              </a:ext>
            </a:extLst>
          </p:cNvPr>
          <p:cNvSpPr txBox="1"/>
          <p:nvPr/>
        </p:nvSpPr>
        <p:spPr>
          <a:xfrm>
            <a:off x="342056" y="896670"/>
            <a:ext cx="860508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Root Cause Generalization highly improves the accuracy in RCL.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CACE3CF2-AFF6-49E9-8CB9-4040366BA92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9568919"/>
              </p:ext>
            </p:extLst>
          </p:nvPr>
        </p:nvGraphicFramePr>
        <p:xfrm>
          <a:off x="971600" y="1566987"/>
          <a:ext cx="7200800" cy="2295442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885180">
                  <a:extLst>
                    <a:ext uri="{9D8B030D-6E8A-4147-A177-3AD203B41FA5}">
                      <a16:colId xmlns:a16="http://schemas.microsoft.com/office/drawing/2014/main" val="1160605909"/>
                    </a:ext>
                  </a:extLst>
                </a:gridCol>
                <a:gridCol w="2284626">
                  <a:extLst>
                    <a:ext uri="{9D8B030D-6E8A-4147-A177-3AD203B41FA5}">
                      <a16:colId xmlns:a16="http://schemas.microsoft.com/office/drawing/2014/main" val="2834272354"/>
                    </a:ext>
                  </a:extLst>
                </a:gridCol>
                <a:gridCol w="2030994">
                  <a:extLst>
                    <a:ext uri="{9D8B030D-6E8A-4147-A177-3AD203B41FA5}">
                      <a16:colId xmlns:a16="http://schemas.microsoft.com/office/drawing/2014/main" val="2926789571"/>
                    </a:ext>
                  </a:extLst>
                </a:gridCol>
              </a:tblGrid>
              <a:tr h="5741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050" b="1" kern="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Algorithm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050" b="1" kern="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Arial" panose="020B0604020202020204" pitchFamily="34" charset="0"/>
                        </a:rPr>
                        <a:t>Log Anomaly Detection 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050" b="1" kern="1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Root Cause Location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81683436"/>
                  </a:ext>
                </a:extLst>
              </a:tr>
              <a:tr h="5741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050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recision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B050">
                        <a:alpha val="1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0.694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B050">
                        <a:alpha val="1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33985" indent="-133985" algn="ctr">
                        <a:lnSpc>
                          <a:spcPct val="150000"/>
                        </a:lnSpc>
                      </a:pPr>
                      <a:r>
                        <a:rPr lang="en-US" sz="1050" b="1" kern="100" dirty="0">
                          <a:solidFill>
                            <a:schemeClr val="tx1"/>
                          </a:solidFill>
                          <a:effectLst/>
                        </a:rPr>
                        <a:t>0.943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98843502"/>
                  </a:ext>
                </a:extLst>
              </a:tr>
              <a:tr h="57360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alt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Recall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B050">
                        <a:alpha val="1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0.98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B050">
                        <a:alpha val="1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133985" indent="-133985"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0.980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B050">
                        <a:alpha val="1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75533802"/>
                  </a:ext>
                </a:extLst>
              </a:tr>
              <a:tr h="57360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F1</a:t>
                      </a:r>
                      <a:r>
                        <a:rPr lang="en-US" altLang="zh-CN" sz="1050" kern="100" dirty="0">
                          <a:solidFill>
                            <a:schemeClr val="tx1"/>
                          </a:solidFill>
                          <a:effectLst/>
                        </a:rPr>
                        <a:t>-Score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B050">
                        <a:alpha val="1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kern="100" dirty="0">
                          <a:solidFill>
                            <a:schemeClr val="tx1"/>
                          </a:solidFill>
                          <a:effectLst/>
                        </a:rPr>
                        <a:t>0.813</a:t>
                      </a:r>
                      <a:endParaRPr lang="zh-CN" sz="1050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B050">
                        <a:alpha val="1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en-US" sz="1050" b="1" kern="100" dirty="0">
                          <a:solidFill>
                            <a:schemeClr val="tx1"/>
                          </a:solidFill>
                          <a:effectLst/>
                        </a:rPr>
                        <a:t>0.962</a:t>
                      </a:r>
                      <a:endParaRPr lang="zh-CN" sz="105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08040033"/>
                  </a:ext>
                </a:extLst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2627784" y="4083918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Precision: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35% 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, F1-Score: </a:t>
            </a: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+18%</a:t>
            </a:r>
          </a:p>
        </p:txBody>
      </p:sp>
    </p:spTree>
    <p:extLst>
      <p:ext uri="{BB962C8B-B14F-4D97-AF65-F5344CB8AC3E}">
        <p14:creationId xmlns:p14="http://schemas.microsoft.com/office/powerpoint/2010/main" val="113655653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Highlights –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mmercial Product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08F9ED70-AA32-40FF-A579-A2B50AAEF2DB}"/>
              </a:ext>
            </a:extLst>
          </p:cNvPr>
          <p:cNvGrpSpPr/>
          <p:nvPr/>
        </p:nvGrpSpPr>
        <p:grpSpPr>
          <a:xfrm>
            <a:off x="683568" y="1347614"/>
            <a:ext cx="7676997" cy="2712151"/>
            <a:chOff x="841895" y="1350281"/>
            <a:chExt cx="7676997" cy="2712151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03579786-2FFD-47DE-B928-51F31EA45666}"/>
                </a:ext>
              </a:extLst>
            </p:cNvPr>
            <p:cNvSpPr txBox="1"/>
            <p:nvPr/>
          </p:nvSpPr>
          <p:spPr>
            <a:xfrm>
              <a:off x="841895" y="2931790"/>
              <a:ext cx="1095172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 err="1">
                  <a:latin typeface="Arial" panose="020B0604020202020204" pitchFamily="34" charset="0"/>
                  <a:cs typeface="Arial" panose="020B0604020202020204" pitchFamily="34" charset="0"/>
                </a:rPr>
                <a:t>Dockerfile</a:t>
              </a:r>
              <a:endParaRPr lang="zh-CN" altLang="en-US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3EEFF301-A58F-43B6-8AC4-51CF1D74952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580112" y="3009584"/>
              <a:ext cx="2016224" cy="309736"/>
            </a:xfrm>
            <a:prstGeom prst="straightConnector1">
              <a:avLst/>
            </a:prstGeom>
            <a:ln w="12700">
              <a:solidFill>
                <a:srgbClr val="92D050"/>
              </a:solidFill>
              <a:prstDash val="lgDashDotDot"/>
              <a:headEnd w="lg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D6FC9A57-5E47-4156-AF9F-545A2EFC0E6D}"/>
                </a:ext>
              </a:extLst>
            </p:cNvPr>
            <p:cNvSpPr txBox="1"/>
            <p:nvPr/>
          </p:nvSpPr>
          <p:spPr>
            <a:xfrm>
              <a:off x="7308304" y="3723878"/>
              <a:ext cx="1210588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dirty="0">
                  <a:latin typeface="Arial" panose="020B0604020202020204" pitchFamily="34" charset="0"/>
                  <a:cs typeface="Arial" panose="020B0604020202020204" pitchFamily="34" charset="0"/>
                </a:rPr>
                <a:t>Docker CLI</a:t>
              </a:r>
              <a:endParaRPr lang="zh-CN" altLang="en-US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69415641-74C6-4731-B4CF-FA686EC95C1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083"/>
            <a:stretch/>
          </p:blipFill>
          <p:spPr>
            <a:xfrm>
              <a:off x="1224267" y="1699856"/>
              <a:ext cx="603685" cy="1021487"/>
            </a:xfrm>
            <a:prstGeom prst="rect">
              <a:avLst/>
            </a:prstGeom>
            <a:noFill/>
          </p:spPr>
        </p:pic>
        <p:grpSp>
          <p:nvGrpSpPr>
            <p:cNvPr id="35" name="组合 34">
              <a:extLst>
                <a:ext uri="{FF2B5EF4-FFF2-40B4-BE49-F238E27FC236}">
                  <a16:creationId xmlns:a16="http://schemas.microsoft.com/office/drawing/2014/main" id="{31EDA772-E781-4978-BE45-EE713FAAD4AF}"/>
                </a:ext>
              </a:extLst>
            </p:cNvPr>
            <p:cNvGrpSpPr/>
            <p:nvPr/>
          </p:nvGrpSpPr>
          <p:grpSpPr>
            <a:xfrm>
              <a:off x="2627784" y="1350281"/>
              <a:ext cx="4464496" cy="2362221"/>
              <a:chOff x="1979712" y="1203597"/>
              <a:chExt cx="4464496" cy="2362221"/>
            </a:xfrm>
          </p:grpSpPr>
          <p:sp>
            <p:nvSpPr>
              <p:cNvPr id="9" name="矩形: 圆角 8">
                <a:extLst>
                  <a:ext uri="{FF2B5EF4-FFF2-40B4-BE49-F238E27FC236}">
                    <a16:creationId xmlns:a16="http://schemas.microsoft.com/office/drawing/2014/main" id="{92808975-5E5B-4115-B3A4-A0ABD4F1074C}"/>
                  </a:ext>
                </a:extLst>
              </p:cNvPr>
              <p:cNvSpPr/>
              <p:nvPr/>
            </p:nvSpPr>
            <p:spPr>
              <a:xfrm>
                <a:off x="2195736" y="1347614"/>
                <a:ext cx="3816424" cy="1728192"/>
              </a:xfrm>
              <a:prstGeom prst="roundRect">
                <a:avLst/>
              </a:prstGeom>
              <a:noFill/>
              <a:ln>
                <a:solidFill>
                  <a:srgbClr val="92D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b" anchorCtr="1"/>
              <a:lstStyle/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Docker Daemon</a:t>
                </a:r>
                <a:endPara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0" name="矩形: 圆角 9">
                <a:extLst>
                  <a:ext uri="{FF2B5EF4-FFF2-40B4-BE49-F238E27FC236}">
                    <a16:creationId xmlns:a16="http://schemas.microsoft.com/office/drawing/2014/main" id="{87280DF2-2876-4F61-8BC7-E73377B84CDF}"/>
                  </a:ext>
                </a:extLst>
              </p:cNvPr>
              <p:cNvSpPr/>
              <p:nvPr/>
            </p:nvSpPr>
            <p:spPr>
              <a:xfrm>
                <a:off x="2555157" y="1850560"/>
                <a:ext cx="936104" cy="432048"/>
              </a:xfrm>
              <a:prstGeom prst="round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Docker</a:t>
                </a:r>
              </a:p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Images</a:t>
                </a:r>
                <a:endParaRPr lang="zh-CN" altLang="en-US" sz="12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5" name="矩形: 圆角 14">
                <a:extLst>
                  <a:ext uri="{FF2B5EF4-FFF2-40B4-BE49-F238E27FC236}">
                    <a16:creationId xmlns:a16="http://schemas.microsoft.com/office/drawing/2014/main" id="{9557ACA2-BD99-4C97-808A-8735B4CD7C8C}"/>
                  </a:ext>
                </a:extLst>
              </p:cNvPr>
              <p:cNvSpPr/>
              <p:nvPr/>
            </p:nvSpPr>
            <p:spPr>
              <a:xfrm>
                <a:off x="4427984" y="1850560"/>
                <a:ext cx="1166336" cy="432048"/>
              </a:xfrm>
              <a:prstGeom prst="round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Docker</a:t>
                </a:r>
              </a:p>
              <a:p>
                <a:pPr algn="ctr"/>
                <a:r>
                  <a:rPr lang="en-US" altLang="zh-CN" sz="12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ntainers</a:t>
                </a:r>
                <a:endParaRPr lang="zh-CN" altLang="en-US" sz="12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14" name="直接箭头连接符 13">
                <a:extLst>
                  <a:ext uri="{FF2B5EF4-FFF2-40B4-BE49-F238E27FC236}">
                    <a16:creationId xmlns:a16="http://schemas.microsoft.com/office/drawing/2014/main" id="{8394349B-A2EC-48B8-9594-749D7D80BBA7}"/>
                  </a:ext>
                </a:extLst>
              </p:cNvPr>
              <p:cNvCxnSpPr>
                <a:cxnSpLocks/>
                <a:stCxn id="10" idx="3"/>
                <a:endCxn id="15" idx="1"/>
              </p:cNvCxnSpPr>
              <p:nvPr/>
            </p:nvCxnSpPr>
            <p:spPr>
              <a:xfrm>
                <a:off x="3491261" y="2066584"/>
                <a:ext cx="936723" cy="0"/>
              </a:xfrm>
              <a:prstGeom prst="straightConnector1">
                <a:avLst/>
              </a:prstGeom>
              <a:ln w="12700">
                <a:solidFill>
                  <a:srgbClr val="92D05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4" name="矩形 33">
                <a:extLst>
                  <a:ext uri="{FF2B5EF4-FFF2-40B4-BE49-F238E27FC236}">
                    <a16:creationId xmlns:a16="http://schemas.microsoft.com/office/drawing/2014/main" id="{02A467EC-40C8-43DE-9501-CFFBDE1A2B33}"/>
                  </a:ext>
                </a:extLst>
              </p:cNvPr>
              <p:cNvSpPr/>
              <p:nvPr/>
            </p:nvSpPr>
            <p:spPr>
              <a:xfrm>
                <a:off x="1979712" y="1203597"/>
                <a:ext cx="4464496" cy="2362221"/>
              </a:xfrm>
              <a:prstGeom prst="rect">
                <a:avLst/>
              </a:prstGeom>
              <a:noFill/>
              <a:ln w="15875">
                <a:solidFill>
                  <a:srgbClr val="00B050"/>
                </a:solidFill>
                <a:prstDash val="lg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vert="horz" rtlCol="0" anchor="b" anchorCtr="1"/>
              <a:lstStyle/>
              <a:p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Host Machine</a:t>
                </a:r>
                <a:endPara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cxnSp>
          <p:nvCxnSpPr>
            <p:cNvPr id="41" name="直接箭头连接符 40" descr="Build&#10;&#10;Build&#10;">
              <a:extLst>
                <a:ext uri="{FF2B5EF4-FFF2-40B4-BE49-F238E27FC236}">
                  <a16:creationId xmlns:a16="http://schemas.microsoft.com/office/drawing/2014/main" id="{DB5A8D0A-115D-4802-83C1-75D14E7DEF3E}"/>
                </a:ext>
              </a:extLst>
            </p:cNvPr>
            <p:cNvCxnSpPr>
              <a:stCxn id="33" idx="3"/>
              <a:endCxn id="10" idx="1"/>
            </p:cNvCxnSpPr>
            <p:nvPr/>
          </p:nvCxnSpPr>
          <p:spPr>
            <a:xfrm>
              <a:off x="1827952" y="2210600"/>
              <a:ext cx="1375277" cy="2668"/>
            </a:xfrm>
            <a:prstGeom prst="straightConnector1">
              <a:avLst/>
            </a:prstGeom>
            <a:ln w="12700">
              <a:solidFill>
                <a:srgbClr val="92D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3318A79E-DA9C-4A23-80BF-02691064DB9E}"/>
                </a:ext>
              </a:extLst>
            </p:cNvPr>
            <p:cNvSpPr txBox="1"/>
            <p:nvPr/>
          </p:nvSpPr>
          <p:spPr>
            <a:xfrm>
              <a:off x="1958158" y="1923678"/>
              <a:ext cx="77671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600" dirty="0">
                  <a:latin typeface="Arial" panose="020B0604020202020204" pitchFamily="34" charset="0"/>
                  <a:cs typeface="Arial" panose="020B0604020202020204" pitchFamily="34" charset="0"/>
                </a:rPr>
                <a:t>Build</a:t>
              </a:r>
              <a:endParaRPr lang="zh-CN" altLang="en-US" sz="16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697A4B03-E086-4326-9676-20984A8E680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726945" y="3136438"/>
              <a:ext cx="576064" cy="576064"/>
            </a:xfrm>
            <a:prstGeom prst="rect">
              <a:avLst/>
            </a:prstGeom>
            <a:noFill/>
          </p:spPr>
        </p:pic>
      </p:grpSp>
      <p:sp>
        <p:nvSpPr>
          <p:cNvPr id="22" name="文本框 21">
            <a:extLst>
              <a:ext uri="{FF2B5EF4-FFF2-40B4-BE49-F238E27FC236}">
                <a16:creationId xmlns:a16="http://schemas.microsoft.com/office/drawing/2014/main" id="{8B79B657-1127-4E28-8248-1353B8BC079B}"/>
              </a:ext>
            </a:extLst>
          </p:cNvPr>
          <p:cNvSpPr txBox="1"/>
          <p:nvPr/>
        </p:nvSpPr>
        <p:spPr>
          <a:xfrm>
            <a:off x="288112" y="779551"/>
            <a:ext cx="871296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The total solution is provided as Docker Image to fit  all kinds of deployment scenarios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2" name="Picture 1360">
            <a:extLst>
              <a:ext uri="{FF2B5EF4-FFF2-40B4-BE49-F238E27FC236}">
                <a16:creationId xmlns:a16="http://schemas.microsoft.com/office/drawing/2014/main" id="{8723D783-1C9E-441D-84B1-9029BFBE7004}"/>
              </a:ext>
            </a:extLst>
          </p:cNvPr>
          <p:cNvPicPr>
            <a:picLocks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4676" y="3670077"/>
            <a:ext cx="937784" cy="701873"/>
          </a:xfrm>
          <a:prstGeom prst="rect">
            <a:avLst/>
          </a:prstGeom>
          <a:noFill/>
        </p:spPr>
      </p:pic>
      <p:pic>
        <p:nvPicPr>
          <p:cNvPr id="36" name="Picture 1359">
            <a:extLst>
              <a:ext uri="{FF2B5EF4-FFF2-40B4-BE49-F238E27FC236}">
                <a16:creationId xmlns:a16="http://schemas.microsoft.com/office/drawing/2014/main" id="{B3DEFF50-D706-4292-9F13-3599CB4034E0}"/>
              </a:ext>
            </a:extLst>
          </p:cNvPr>
          <p:cNvPicPr>
            <a:picLocks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3027" y="4464996"/>
            <a:ext cx="937782" cy="618708"/>
          </a:xfrm>
          <a:prstGeom prst="rect">
            <a:avLst/>
          </a:prstGeom>
          <a:noFill/>
        </p:spPr>
      </p:pic>
      <p:sp>
        <p:nvSpPr>
          <p:cNvPr id="37" name="Rectangle 1381">
            <a:extLst>
              <a:ext uri="{FF2B5EF4-FFF2-40B4-BE49-F238E27FC236}">
                <a16:creationId xmlns:a16="http://schemas.microsoft.com/office/drawing/2014/main" id="{1AE32A25-4B0A-4ECF-8422-F9795C466E03}"/>
              </a:ext>
            </a:extLst>
          </p:cNvPr>
          <p:cNvSpPr/>
          <p:nvPr/>
        </p:nvSpPr>
        <p:spPr>
          <a:xfrm>
            <a:off x="1367782" y="3840560"/>
            <a:ext cx="4389600" cy="48513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1599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Ca</a:t>
            </a:r>
            <a:r>
              <a:rPr lang="en-US" sz="1599" b="0" i="0" spc="-19" baseline="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599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ability scheduling、Sel</a:t>
            </a:r>
            <a:r>
              <a:rPr lang="en-US" sz="1599" b="0" i="0" spc="-89" baseline="0" dirty="0">
                <a:latin typeface="Arial" panose="020B0604020202020204" pitchFamily="34" charset="0"/>
                <a:cs typeface="Arial" panose="020B0604020202020204" pitchFamily="34" charset="0"/>
              </a:rPr>
              <a:t>f</a:t>
            </a:r>
            <a:r>
              <a:rPr lang="en-US" sz="1599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-healing、Horizontal </a:t>
            </a:r>
          </a:p>
          <a:p>
            <a:pPr marL="0">
              <a:lnSpc>
                <a:spcPts val="1992"/>
              </a:lnSpc>
            </a:pPr>
            <a:r>
              <a:rPr lang="en-US" sz="1599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Ex</a:t>
            </a:r>
            <a:r>
              <a:rPr lang="en-US" sz="1599" b="0" i="0" spc="-19" baseline="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sz="1599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ansion and Data Sharing</a:t>
            </a:r>
          </a:p>
        </p:txBody>
      </p:sp>
      <p:sp>
        <p:nvSpPr>
          <p:cNvPr id="38" name="Rectangle 1382">
            <a:extLst>
              <a:ext uri="{FF2B5EF4-FFF2-40B4-BE49-F238E27FC236}">
                <a16:creationId xmlns:a16="http://schemas.microsoft.com/office/drawing/2014/main" id="{219E96AA-C277-4EE9-9A0D-87FB7E590719}"/>
              </a:ext>
            </a:extLst>
          </p:cNvPr>
          <p:cNvSpPr/>
          <p:nvPr/>
        </p:nvSpPr>
        <p:spPr>
          <a:xfrm>
            <a:off x="1475656" y="4613416"/>
            <a:ext cx="3404715" cy="24609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/>
          <a:p>
            <a:pPr marL="0"/>
            <a:r>
              <a:rPr lang="en-US" sz="1599" b="0" i="0" spc="-45" baseline="0" dirty="0">
                <a:latin typeface="Arial" panose="020B0604020202020204" pitchFamily="34" charset="0"/>
                <a:cs typeface="Arial" panose="020B0604020202020204" pitchFamily="34" charset="0"/>
              </a:rPr>
              <a:t>W</a:t>
            </a:r>
            <a:r>
              <a:rPr lang="en-US" sz="1599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eb In</a:t>
            </a:r>
            <a:r>
              <a:rPr lang="en-US" sz="1599" b="0" i="0" spc="-10" baseline="0" dirty="0">
                <a:latin typeface="Arial" panose="020B0604020202020204" pitchFamily="34" charset="0"/>
                <a:cs typeface="Arial" panose="020B0604020202020204" pitchFamily="34" charset="0"/>
              </a:rPr>
              <a:t>t</a:t>
            </a:r>
            <a:r>
              <a:rPr lang="en-US" sz="1599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erface、Virtualization、CI/CD</a:t>
            </a:r>
          </a:p>
        </p:txBody>
      </p:sp>
    </p:spTree>
    <p:extLst>
      <p:ext uri="{BB962C8B-B14F-4D97-AF65-F5344CB8AC3E}">
        <p14:creationId xmlns:p14="http://schemas.microsoft.com/office/powerpoint/2010/main" val="221351697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5536" y="290421"/>
            <a:ext cx="8497192" cy="576000"/>
          </a:xfrm>
        </p:spPr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chievements 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Competition</a:t>
            </a:r>
            <a:b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</a:b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D789B91-22E3-488D-972E-355A4DA40A8D}"/>
              </a:ext>
            </a:extLst>
          </p:cNvPr>
          <p:cNvSpPr txBox="1"/>
          <p:nvPr/>
        </p:nvSpPr>
        <p:spPr>
          <a:xfrm>
            <a:off x="497511" y="1480539"/>
            <a:ext cx="4536504" cy="226440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66BB6A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Final Score:		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3.9</a:t>
            </a:r>
          </a:p>
          <a:p>
            <a:pPr marL="342900" indent="-342900">
              <a:lnSpc>
                <a:spcPct val="150000"/>
              </a:lnSpc>
              <a:buClr>
                <a:srgbClr val="66BB6A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Prediction accuracy:	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4%</a:t>
            </a:r>
          </a:p>
          <a:p>
            <a:pPr marL="342900" indent="-342900">
              <a:lnSpc>
                <a:spcPct val="150000"/>
              </a:lnSpc>
              <a:buClr>
                <a:srgbClr val="66BB6A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Training time:	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0 min</a:t>
            </a:r>
          </a:p>
          <a:p>
            <a:pPr marL="342900" indent="-342900">
              <a:lnSpc>
                <a:spcPct val="150000"/>
              </a:lnSpc>
              <a:buClr>
                <a:srgbClr val="66BB6A"/>
              </a:buClr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Single prediction:	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s</a:t>
            </a:r>
            <a:endParaRPr lang="en-US" altLang="zh-CN" sz="20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erating environment</a:t>
            </a:r>
            <a:r>
              <a:rPr lang="zh-CN" altLang="en-US" sz="160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en-US" altLang="zh-CN" sz="1600" dirty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8 core 32G CPU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21D9AA5-44BC-4667-BBBF-2A3E2F982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9912" y="264375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6C048DE6-620B-4BEF-ACBB-A77C788904AB}"/>
              </a:ext>
            </a:extLst>
          </p:cNvPr>
          <p:cNvSpPr txBox="1"/>
          <p:nvPr/>
        </p:nvSpPr>
        <p:spPr>
          <a:xfrm>
            <a:off x="2411760" y="4045323"/>
            <a:ext cx="464978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3200" dirty="0">
                <a:solidFill>
                  <a:srgbClr val="FF0000"/>
                </a:solidFill>
              </a:rPr>
              <a:t>Highest</a:t>
            </a:r>
            <a:r>
              <a:rPr lang="zh-CN" altLang="en-US" sz="3200" dirty="0">
                <a:solidFill>
                  <a:srgbClr val="FF0000"/>
                </a:solidFill>
              </a:rPr>
              <a:t> score obtained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6BB104F-6A98-42CB-8330-952F71F712D3}"/>
              </a:ext>
            </a:extLst>
          </p:cNvPr>
          <p:cNvSpPr txBox="1"/>
          <p:nvPr/>
        </p:nvSpPr>
        <p:spPr>
          <a:xfrm>
            <a:off x="395536" y="860862"/>
            <a:ext cx="849719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p1 score at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ina Mobile 5G AI/ML Special Competition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66575E3-965E-4380-86A4-213229095F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1436862"/>
            <a:ext cx="3653550" cy="20974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246143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chievements 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– Research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3D84E58-9FE9-4BAE-A9CE-1857869BA3C4}"/>
              </a:ext>
            </a:extLst>
          </p:cNvPr>
          <p:cNvGrpSpPr/>
          <p:nvPr/>
        </p:nvGrpSpPr>
        <p:grpSpPr>
          <a:xfrm>
            <a:off x="243236" y="1293730"/>
            <a:ext cx="3769037" cy="3438259"/>
            <a:chOff x="251519" y="893261"/>
            <a:chExt cx="3769037" cy="3438259"/>
          </a:xfrm>
          <a:solidFill>
            <a:srgbClr val="00B0F0">
              <a:alpha val="10000"/>
            </a:srgbClr>
          </a:solidFill>
        </p:grpSpPr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9FD8C831-0322-42FE-9F13-EFAC6BC190D7}"/>
                </a:ext>
              </a:extLst>
            </p:cNvPr>
            <p:cNvSpPr/>
            <p:nvPr/>
          </p:nvSpPr>
          <p:spPr>
            <a:xfrm>
              <a:off x="251519" y="893261"/>
              <a:ext cx="3769037" cy="3438259"/>
            </a:xfrm>
            <a:prstGeom prst="rect">
              <a:avLst/>
            </a:prstGeom>
            <a:grpFill/>
            <a:ln>
              <a:solidFill>
                <a:schemeClr val="accent3">
                  <a:lumMod val="20000"/>
                  <a:lumOff val="80000"/>
                  <a:alpha val="1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grpSp>
          <p:nvGrpSpPr>
            <p:cNvPr id="16" name="组合 15">
              <a:extLst>
                <a:ext uri="{FF2B5EF4-FFF2-40B4-BE49-F238E27FC236}">
                  <a16:creationId xmlns:a16="http://schemas.microsoft.com/office/drawing/2014/main" id="{618B4094-EFCE-4B58-B926-9FE7076E53B8}"/>
                </a:ext>
              </a:extLst>
            </p:cNvPr>
            <p:cNvGrpSpPr/>
            <p:nvPr/>
          </p:nvGrpSpPr>
          <p:grpSpPr>
            <a:xfrm>
              <a:off x="317090" y="1029813"/>
              <a:ext cx="3573830" cy="3059377"/>
              <a:chOff x="317090" y="922858"/>
              <a:chExt cx="3573830" cy="3059377"/>
            </a:xfrm>
            <a:grpFill/>
          </p:grpSpPr>
          <p:pic>
            <p:nvPicPr>
              <p:cNvPr id="4" name="图片 3">
                <a:extLst>
                  <a:ext uri="{FF2B5EF4-FFF2-40B4-BE49-F238E27FC236}">
                    <a16:creationId xmlns:a16="http://schemas.microsoft.com/office/drawing/2014/main" id="{A926EB14-5C7B-47F3-B40E-E96CF2D4255B}"/>
                  </a:ext>
                </a:extLst>
              </p:cNvPr>
              <p:cNvPicPr preferRelativeResize="0">
                <a:picLocks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17090" y="922858"/>
                <a:ext cx="1401141" cy="2170716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</p:pic>
          <p:graphicFrame>
            <p:nvGraphicFramePr>
              <p:cNvPr id="9" name="对象 8">
                <a:extLst>
                  <a:ext uri="{FF2B5EF4-FFF2-40B4-BE49-F238E27FC236}">
                    <a16:creationId xmlns:a16="http://schemas.microsoft.com/office/drawing/2014/main" id="{E350211F-D31B-43E9-825D-248F2DF132D0}"/>
                  </a:ext>
                </a:extLst>
              </p:cNvPr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285935433"/>
                  </p:ext>
                </p:extLst>
              </p:nvPr>
            </p:nvGraphicFramePr>
            <p:xfrm>
              <a:off x="1820820" y="1043647"/>
              <a:ext cx="2070100" cy="21717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64" r:id="rId5" imgW="17040113" imgH="10534444" progId="Visio.Drawing.15">
                      <p:embed/>
                    </p:oleObj>
                  </mc:Choice>
                  <mc:Fallback>
                    <p:oleObj r:id="rId5" imgW="17040113" imgH="10534444" progId="Visio.Drawing.15">
                      <p:embed/>
                      <p:pic>
                        <p:nvPicPr>
                          <p:cNvPr id="6" name="对象 5">
                            <a:extLst>
                              <a:ext uri="{FF2B5EF4-FFF2-40B4-BE49-F238E27FC236}">
                                <a16:creationId xmlns:a16="http://schemas.microsoft.com/office/drawing/2014/main" id="{C45FC2AA-0BB7-4A79-8AED-6780F73B2055}"/>
                              </a:ext>
                            </a:extLst>
                          </p:cNvPr>
                          <p:cNvPicPr preferRelativeResize="0"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0820" y="1043647"/>
                            <a:ext cx="2070100" cy="2171700"/>
                          </a:xfrm>
                          <a:prstGeom prst="rect">
                            <a:avLst/>
                          </a:prstGeom>
                          <a:noFill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6E0BF65A-E866-4C66-B4D4-F03408CE8FD3}"/>
                  </a:ext>
                </a:extLst>
              </p:cNvPr>
              <p:cNvSpPr txBox="1"/>
              <p:nvPr/>
            </p:nvSpPr>
            <p:spPr>
              <a:xfrm>
                <a:off x="381899" y="3335904"/>
                <a:ext cx="3456384" cy="64633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Proposal for </a:t>
                </a:r>
                <a:r>
                  <a:rPr lang="en-US" altLang="zh-CN" sz="1200" dirty="0" err="1">
                    <a:latin typeface="Arial" panose="020B0604020202020204" pitchFamily="34" charset="0"/>
                    <a:cs typeface="Arial" panose="020B0604020202020204" pitchFamily="34" charset="0"/>
                  </a:rPr>
                  <a:t>M.rla</a:t>
                </a:r>
                <a:r>
                  <a:rPr lang="en-US" altLang="zh-CN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-AI (Requirements for Log Analysis with AI-enhanced Management System)</a:t>
                </a:r>
                <a:r>
                  <a:rPr lang="zh-CN" altLang="en-US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zh-CN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approved, 19/11/2021.</a:t>
                </a:r>
              </a:p>
            </p:txBody>
          </p: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EAAE3D8E-CF61-4DE8-A3E5-DC0F4EDC95C3}"/>
              </a:ext>
            </a:extLst>
          </p:cNvPr>
          <p:cNvGrpSpPr/>
          <p:nvPr/>
        </p:nvGrpSpPr>
        <p:grpSpPr>
          <a:xfrm>
            <a:off x="4177080" y="1260351"/>
            <a:ext cx="2326167" cy="3507714"/>
            <a:chOff x="4203798" y="915566"/>
            <a:chExt cx="2326167" cy="3507714"/>
          </a:xfrm>
          <a:solidFill>
            <a:srgbClr val="00B0F0">
              <a:alpha val="10000"/>
            </a:srgbClr>
          </a:solidFill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F7AA7391-B4FC-496D-90A4-117298A1245E}"/>
                </a:ext>
              </a:extLst>
            </p:cNvPr>
            <p:cNvSpPr/>
            <p:nvPr/>
          </p:nvSpPr>
          <p:spPr>
            <a:xfrm>
              <a:off x="4203798" y="915566"/>
              <a:ext cx="2215909" cy="3507714"/>
            </a:xfrm>
            <a:prstGeom prst="rect">
              <a:avLst/>
            </a:prstGeom>
            <a:grpFill/>
            <a:ln>
              <a:solidFill>
                <a:schemeClr val="accent3">
                  <a:lumMod val="20000"/>
                  <a:lumOff val="80000"/>
                  <a:alpha val="1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tx1"/>
                </a:solidFill>
              </a:endParaRPr>
            </a:p>
          </p:txBody>
        </p:sp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2F3E940D-4EDC-4ACF-AC18-CAEFDD8D229D}"/>
                </a:ext>
              </a:extLst>
            </p:cNvPr>
            <p:cNvGrpSpPr/>
            <p:nvPr/>
          </p:nvGrpSpPr>
          <p:grpSpPr>
            <a:xfrm>
              <a:off x="4272341" y="1089235"/>
              <a:ext cx="2257624" cy="3334045"/>
              <a:chOff x="4272341" y="1059265"/>
              <a:chExt cx="2257624" cy="3334045"/>
            </a:xfrm>
            <a:grpFill/>
          </p:grpSpPr>
          <p:pic>
            <p:nvPicPr>
              <p:cNvPr id="8" name="图片 7">
                <a:extLst>
                  <a:ext uri="{FF2B5EF4-FFF2-40B4-BE49-F238E27FC236}">
                    <a16:creationId xmlns:a16="http://schemas.microsoft.com/office/drawing/2014/main" id="{AC49730A-267B-44A2-8D13-FA670B380B5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4412592" y="1059265"/>
                <a:ext cx="1798320" cy="2298988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</p:pic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793980E4-2A01-4061-8571-6DFB88F711EB}"/>
                  </a:ext>
                </a:extLst>
              </p:cNvPr>
              <p:cNvSpPr txBox="1"/>
              <p:nvPr/>
            </p:nvSpPr>
            <p:spPr>
              <a:xfrm>
                <a:off x="4272341" y="3377647"/>
                <a:ext cx="2257624" cy="10156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AI-enabled telecommunication autonomous  networks white paper published on China mobile global partner conference 2021.</a:t>
                </a:r>
              </a:p>
            </p:txBody>
          </p:sp>
        </p:grp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54AD6196-398A-42C9-81AB-C5D048046F01}"/>
              </a:ext>
            </a:extLst>
          </p:cNvPr>
          <p:cNvGrpSpPr/>
          <p:nvPr/>
        </p:nvGrpSpPr>
        <p:grpSpPr>
          <a:xfrm>
            <a:off x="6834208" y="1260350"/>
            <a:ext cx="2493593" cy="3556566"/>
            <a:chOff x="6816826" y="915565"/>
            <a:chExt cx="2493593" cy="3556566"/>
          </a:xfrm>
          <a:solidFill>
            <a:srgbClr val="00B0F0">
              <a:alpha val="10000"/>
            </a:srgbClr>
          </a:solidFill>
        </p:grpSpPr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417410FC-19AF-4C3E-B072-59FEC2080CB7}"/>
                </a:ext>
              </a:extLst>
            </p:cNvPr>
            <p:cNvSpPr/>
            <p:nvPr/>
          </p:nvSpPr>
          <p:spPr>
            <a:xfrm>
              <a:off x="6827256" y="915565"/>
              <a:ext cx="2160240" cy="3507713"/>
            </a:xfrm>
            <a:prstGeom prst="rect">
              <a:avLst/>
            </a:prstGeom>
            <a:grpFill/>
            <a:ln>
              <a:solidFill>
                <a:schemeClr val="accent3">
                  <a:lumMod val="20000"/>
                  <a:lumOff val="80000"/>
                  <a:alpha val="1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86F875E9-7FC9-413B-97EE-9F59B97F2393}"/>
                </a:ext>
              </a:extLst>
            </p:cNvPr>
            <p:cNvGrpSpPr/>
            <p:nvPr/>
          </p:nvGrpSpPr>
          <p:grpSpPr>
            <a:xfrm>
              <a:off x="6816826" y="1096592"/>
              <a:ext cx="2493593" cy="3375539"/>
              <a:chOff x="6816826" y="1173526"/>
              <a:chExt cx="2493593" cy="3375539"/>
            </a:xfrm>
            <a:grpFill/>
          </p:grpSpPr>
          <p:pic>
            <p:nvPicPr>
              <p:cNvPr id="13" name="图片 12">
                <a:extLst>
                  <a:ext uri="{FF2B5EF4-FFF2-40B4-BE49-F238E27FC236}">
                    <a16:creationId xmlns:a16="http://schemas.microsoft.com/office/drawing/2014/main" id="{84D9D923-D61A-4623-BA77-47BFFDDCF7E7}"/>
                  </a:ext>
                </a:extLst>
              </p:cNvPr>
              <p:cNvPicPr preferRelativeResize="0">
                <a:picLocks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7106289" y="1173526"/>
                <a:ext cx="1711522" cy="2311025"/>
              </a:xfrm>
              <a:prstGeom prst="rect">
                <a:avLst/>
              </a:prstGeom>
              <a:grpFill/>
              <a:ln>
                <a:noFill/>
              </a:ln>
              <a:effectLst/>
            </p:spPr>
          </p:pic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7BFE0108-A001-41C1-B74A-8F17C541FAC6}"/>
                  </a:ext>
                </a:extLst>
              </p:cNvPr>
              <p:cNvSpPr txBox="1"/>
              <p:nvPr/>
            </p:nvSpPr>
            <p:spPr>
              <a:xfrm>
                <a:off x="6816826" y="3533402"/>
                <a:ext cx="2493593" cy="10156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altLang="zh-CN" sz="1200" i="0" spc="0" baseline="0" dirty="0">
                    <a:latin typeface="Arial" panose="020B0604020202020204" pitchFamily="34" charset="0"/>
                    <a:cs typeface="Arial" panose="020B0604020202020204" pitchFamily="34" charset="0"/>
                  </a:rPr>
                  <a:t>TTERCL: </a:t>
                </a:r>
                <a:r>
                  <a:rPr lang="en-US" altLang="zh-CN" sz="1200" b="0" i="0" dirty="0">
                    <a:effectLst/>
                    <a:latin typeface="Arial" panose="020B0604020202020204" pitchFamily="34" charset="0"/>
                    <a:ea typeface="Microsoft YaHei UI" panose="020B0503020204020204" pitchFamily="34" charset="-122"/>
                    <a:cs typeface="Arial" panose="020B0604020202020204" pitchFamily="34" charset="0"/>
                  </a:rPr>
                  <a:t>An </a:t>
                </a:r>
                <a:r>
                  <a:rPr lang="en-US" altLang="zh-CN" sz="1200" b="0" i="0" dirty="0" err="1">
                    <a:effectLst/>
                    <a:latin typeface="Arial" panose="020B0604020202020204" pitchFamily="34" charset="0"/>
                    <a:ea typeface="Microsoft YaHei UI" panose="020B0503020204020204" pitchFamily="34" charset="-122"/>
                    <a:cs typeface="Arial" panose="020B0604020202020204" pitchFamily="34" charset="0"/>
                  </a:rPr>
                  <a:t>onSite</a:t>
                </a:r>
                <a:r>
                  <a:rPr lang="en-US" altLang="zh-CN" sz="1200" b="0" i="0" dirty="0">
                    <a:effectLst/>
                    <a:latin typeface="Arial" panose="020B0604020202020204" pitchFamily="34" charset="0"/>
                    <a:ea typeface="Microsoft YaHei UI" panose="020B0503020204020204" pitchFamily="34" charset="-122"/>
                    <a:cs typeface="Arial" panose="020B0604020202020204" pitchFamily="34" charset="0"/>
                  </a:rPr>
                  <a:t> Real-time Alarm Root-Cause Location Algorithm</a:t>
                </a:r>
                <a:r>
                  <a:rPr lang="en-US" altLang="zh-CN" sz="1200" i="0" spc="0" baseline="0" dirty="0">
                    <a:latin typeface="Arial" panose="020B0604020202020204" pitchFamily="34" charset="0"/>
                    <a:cs typeface="Arial" panose="020B0604020202020204" pitchFamily="34" charset="0"/>
                  </a:rPr>
                  <a:t> will be published in </a:t>
                </a:r>
                <a:r>
                  <a:rPr lang="en-US" altLang="zh-CN" sz="1200" b="0" i="0" dirty="0">
                    <a:effectLst/>
                    <a:latin typeface="Arial" panose="020B0604020202020204" pitchFamily="34" charset="0"/>
                    <a:ea typeface="Microsoft YaHei UI" panose="020B0503020204020204" pitchFamily="34" charset="-122"/>
                    <a:cs typeface="Arial" panose="020B0604020202020204" pitchFamily="34" charset="0"/>
                  </a:rPr>
                  <a:t>2021  IEEE Conference on</a:t>
                </a:r>
              </a:p>
              <a:p>
                <a:r>
                  <a:rPr lang="en-US" altLang="zh-CN" sz="1200" b="0" i="0" dirty="0" err="1">
                    <a:effectLst/>
                    <a:latin typeface="Arial" panose="020B0604020202020204" pitchFamily="34" charset="0"/>
                    <a:ea typeface="Microsoft YaHei UI" panose="020B0503020204020204" pitchFamily="34" charset="-122"/>
                    <a:cs typeface="Arial" panose="020B0604020202020204" pitchFamily="34" charset="0"/>
                  </a:rPr>
                  <a:t>BigData</a:t>
                </a:r>
                <a:r>
                  <a:rPr lang="en-US" altLang="zh-CN" sz="1200" b="0" i="0" dirty="0">
                    <a:effectLst/>
                    <a:latin typeface="Arial" panose="020B0604020202020204" pitchFamily="34" charset="0"/>
                    <a:ea typeface="Microsoft YaHei UI" panose="020B0503020204020204" pitchFamily="34" charset="-122"/>
                    <a:cs typeface="Arial" panose="020B0604020202020204" pitchFamily="34" charset="0"/>
                  </a:rPr>
                  <a:t> .</a:t>
                </a:r>
              </a:p>
            </p:txBody>
          </p:sp>
        </p:grpSp>
      </p:grpSp>
      <p:sp>
        <p:nvSpPr>
          <p:cNvPr id="23" name="文本框 22">
            <a:extLst>
              <a:ext uri="{FF2B5EF4-FFF2-40B4-BE49-F238E27FC236}">
                <a16:creationId xmlns:a16="http://schemas.microsoft.com/office/drawing/2014/main" id="{47FE0543-5B94-4530-BF30-9A64C7292171}"/>
              </a:ext>
            </a:extLst>
          </p:cNvPr>
          <p:cNvSpPr txBox="1"/>
          <p:nvPr/>
        </p:nvSpPr>
        <p:spPr>
          <a:xfrm>
            <a:off x="769560" y="895943"/>
            <a:ext cx="271638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Approved ITU Proposal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28D15FE7-619D-4703-8E93-F988559169EB}"/>
              </a:ext>
            </a:extLst>
          </p:cNvPr>
          <p:cNvSpPr txBox="1"/>
          <p:nvPr/>
        </p:nvSpPr>
        <p:spPr>
          <a:xfrm>
            <a:off x="4048439" y="838774"/>
            <a:ext cx="271638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Published White Paper 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A04709CE-A7BE-493E-9070-4F33E0B2783E}"/>
              </a:ext>
            </a:extLst>
          </p:cNvPr>
          <p:cNvSpPr txBox="1"/>
          <p:nvPr/>
        </p:nvSpPr>
        <p:spPr>
          <a:xfrm>
            <a:off x="7123671" y="801384"/>
            <a:ext cx="1769521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>
                <a:latin typeface="Arial" panose="020B0604020202020204" pitchFamily="34" charset="0"/>
                <a:cs typeface="Arial" panose="020B0604020202020204" pitchFamily="34" charset="0"/>
              </a:rPr>
              <a:t>Accepted Paper</a:t>
            </a:r>
          </a:p>
        </p:txBody>
      </p:sp>
    </p:spTree>
    <p:extLst>
      <p:ext uri="{BB962C8B-B14F-4D97-AF65-F5344CB8AC3E}">
        <p14:creationId xmlns:p14="http://schemas.microsoft.com/office/powerpoint/2010/main" val="75942139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118E76-5F27-401D-BE23-49217F26E97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chievements 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– Applications</a:t>
            </a:r>
            <a:endParaRPr lang="zh-CN" altLang="en-US" dirty="0"/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D3FE6D25-6ECE-4C69-92C1-9DCB786AAD0B}"/>
              </a:ext>
            </a:extLst>
          </p:cNvPr>
          <p:cNvSpPr txBox="1"/>
          <p:nvPr/>
        </p:nvSpPr>
        <p:spPr>
          <a:xfrm>
            <a:off x="323528" y="720461"/>
            <a:ext cx="885652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The solution was integrated in network E&amp;Q system deployed in 10+ provinces of China. </a:t>
            </a:r>
            <a:endParaRPr lang="zh-CN" altLang="en-US" dirty="0"/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9D495570-A14C-49A5-A5EF-37A5FEE34EC2}"/>
              </a:ext>
            </a:extLst>
          </p:cNvPr>
          <p:cNvGrpSpPr/>
          <p:nvPr/>
        </p:nvGrpSpPr>
        <p:grpSpPr>
          <a:xfrm>
            <a:off x="971600" y="1392323"/>
            <a:ext cx="6839435" cy="3751177"/>
            <a:chOff x="904939" y="944274"/>
            <a:chExt cx="6839435" cy="3751177"/>
          </a:xfrm>
        </p:grpSpPr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BB54B78F-05F8-49D1-AC0F-0204655018E9}"/>
                </a:ext>
              </a:extLst>
            </p:cNvPr>
            <p:cNvSpPr/>
            <p:nvPr/>
          </p:nvSpPr>
          <p:spPr>
            <a:xfrm>
              <a:off x="4428948" y="2901791"/>
              <a:ext cx="3315425" cy="1782348"/>
            </a:xfrm>
            <a:prstGeom prst="rect">
              <a:avLst/>
            </a:prstGeom>
            <a:noFill/>
            <a:ln>
              <a:solidFill>
                <a:schemeClr val="tx1">
                  <a:lumMod val="8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pic>
          <p:nvPicPr>
            <p:cNvPr id="63" name="图片 62">
              <a:extLst>
                <a:ext uri="{FF2B5EF4-FFF2-40B4-BE49-F238E27FC236}">
                  <a16:creationId xmlns:a16="http://schemas.microsoft.com/office/drawing/2014/main" id="{B4A8786D-DA4C-497C-9088-967D256D363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 cstate="print"/>
            <a:srcRect t="11705" r="5174"/>
            <a:stretch>
              <a:fillRect/>
            </a:stretch>
          </p:blipFill>
          <p:spPr>
            <a:xfrm>
              <a:off x="4446445" y="1287452"/>
              <a:ext cx="3162634" cy="1526858"/>
            </a:xfrm>
            <a:prstGeom prst="rect">
              <a:avLst/>
            </a:prstGeom>
          </p:spPr>
        </p:pic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86450338-C89D-46B3-8362-6161A5BE8DBF}"/>
                </a:ext>
              </a:extLst>
            </p:cNvPr>
            <p:cNvSpPr txBox="1"/>
            <p:nvPr/>
          </p:nvSpPr>
          <p:spPr>
            <a:xfrm>
              <a:off x="927298" y="944274"/>
              <a:ext cx="1928733" cy="369332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</a:bodyPr>
            <a:lstStyle/>
            <a:p>
              <a:r>
                <a:rPr lang="en-US" altLang="zh-CN" sz="900" dirty="0">
                  <a:solidFill>
                    <a:schemeClr val="bg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ea typeface="兰亭黑-简" panose="02000000000000000000" charset="-122"/>
                  <a:cs typeface="Arial" panose="020B0604020202020204" pitchFamily="34" charset="0"/>
                </a:rPr>
                <a:t>Network cloud fault display</a:t>
              </a:r>
            </a:p>
            <a:p>
              <a:r>
                <a:rPr lang="en-US" altLang="zh-CN" sz="900" dirty="0">
                  <a:solidFill>
                    <a:schemeClr val="bg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ea typeface="兰亭黑-简" panose="02000000000000000000" charset="-122"/>
                  <a:cs typeface="Arial" panose="020B0604020202020204" pitchFamily="34" charset="0"/>
                </a:rPr>
                <a:t>Real-time fault root cause location</a:t>
              </a:r>
              <a:endParaRPr lang="zh-CN" altLang="en-US" sz="900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兰亭黑-简" panose="02000000000000000000" charset="-122"/>
                <a:cs typeface="Arial" panose="020B0604020202020204" pitchFamily="34" charset="0"/>
              </a:endParaRPr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241BF987-1B7C-42BF-B56E-006264B6B56C}"/>
                </a:ext>
              </a:extLst>
            </p:cNvPr>
            <p:cNvSpPr txBox="1"/>
            <p:nvPr/>
          </p:nvSpPr>
          <p:spPr>
            <a:xfrm>
              <a:off x="4388752" y="944274"/>
              <a:ext cx="2276051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  <a:scene3d>
                <a:camera prst="orthographicFront"/>
                <a:lightRig rig="threePt" dir="t"/>
              </a:scene3d>
            </a:bodyPr>
            <a:lstStyle/>
            <a:p>
              <a:r>
                <a:rPr lang="en-US" altLang="zh-CN" sz="900" dirty="0">
                  <a:solidFill>
                    <a:schemeClr val="bg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ea typeface="兰亭黑-简" panose="02000000000000000000" charset="-122"/>
                  <a:cs typeface="Arial" panose="020B0604020202020204" pitchFamily="34" charset="0"/>
                  <a:sym typeface="+mn-ea"/>
                </a:rPr>
                <a:t>Fault propagation diagram display</a:t>
              </a:r>
            </a:p>
            <a:p>
              <a:r>
                <a:rPr lang="en-US" altLang="zh-CN" sz="900" dirty="0">
                  <a:solidFill>
                    <a:schemeClr val="bg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ea typeface="微软雅黑" panose="020B0503020204020204" pitchFamily="34" charset="-122"/>
                  <a:cs typeface="Arial" panose="020B0604020202020204" pitchFamily="34" charset="0"/>
                </a:rPr>
                <a:t>Aid to judge the impact of the fault</a:t>
              </a:r>
              <a:endParaRPr lang="zh-CN" altLang="en-US" sz="900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9D87FFBB-3A8F-4067-BC85-3BD5C35826BD}"/>
                </a:ext>
              </a:extLst>
            </p:cNvPr>
            <p:cNvSpPr txBox="1"/>
            <p:nvPr/>
          </p:nvSpPr>
          <p:spPr>
            <a:xfrm>
              <a:off x="4437263" y="3036943"/>
              <a:ext cx="1204176" cy="230832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</a:bodyPr>
            <a:lstStyle/>
            <a:p>
              <a:r>
                <a:rPr lang="en-US" altLang="zh-CN" sz="900" dirty="0">
                  <a:solidFill>
                    <a:schemeClr val="bg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ea typeface="兰亭黑-简" panose="02000000000000000000" charset="-122"/>
                  <a:cs typeface="Arial" panose="020B0604020202020204" pitchFamily="34" charset="0"/>
                </a:rPr>
                <a:t>Fault event analysis</a:t>
              </a:r>
              <a:endParaRPr lang="zh-CN" altLang="en-US" sz="900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兰亭黑-简" panose="02000000000000000000" charset="-122"/>
                <a:cs typeface="Arial" panose="020B0604020202020204" pitchFamily="34" charset="0"/>
              </a:endParaRPr>
            </a:p>
          </p:txBody>
        </p:sp>
        <p:sp>
          <p:nvSpPr>
            <p:cNvPr id="96" name="文本框 95">
              <a:extLst>
                <a:ext uri="{FF2B5EF4-FFF2-40B4-BE49-F238E27FC236}">
                  <a16:creationId xmlns:a16="http://schemas.microsoft.com/office/drawing/2014/main" id="{A1BE426F-1AEE-491A-B4E4-FEC43149FD7A}"/>
                </a:ext>
              </a:extLst>
            </p:cNvPr>
            <p:cNvSpPr txBox="1"/>
            <p:nvPr/>
          </p:nvSpPr>
          <p:spPr>
            <a:xfrm>
              <a:off x="1030460" y="2985353"/>
              <a:ext cx="2095445" cy="369332"/>
            </a:xfrm>
            <a:prstGeom prst="rect">
              <a:avLst/>
            </a:prstGeom>
            <a:noFill/>
          </p:spPr>
          <p:txBody>
            <a:bodyPr wrap="none" rtlCol="0">
              <a:spAutoFit/>
              <a:scene3d>
                <a:camera prst="orthographicFront"/>
                <a:lightRig rig="threePt" dir="t"/>
              </a:scene3d>
            </a:bodyPr>
            <a:lstStyle/>
            <a:p>
              <a:r>
                <a:rPr lang="en-US" altLang="zh-CN" sz="900" dirty="0">
                  <a:solidFill>
                    <a:schemeClr val="bg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ea typeface="兰亭黑-简" panose="02000000000000000000" charset="-122"/>
                  <a:cs typeface="Arial" panose="020B0604020202020204" pitchFamily="34" charset="0"/>
                </a:rPr>
                <a:t>Summarize fault rules</a:t>
              </a:r>
            </a:p>
            <a:p>
              <a:r>
                <a:rPr lang="en-US" altLang="zh-CN" sz="900" dirty="0">
                  <a:solidFill>
                    <a:schemeClr val="bg1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latin typeface="Arial" panose="020B0604020202020204" pitchFamily="34" charset="0"/>
                  <a:ea typeface="兰亭黑-简" panose="02000000000000000000" charset="-122"/>
                  <a:cs typeface="Arial" panose="020B0604020202020204" pitchFamily="34" charset="0"/>
                </a:rPr>
                <a:t>Improve root cause location accuracy</a:t>
              </a:r>
              <a:endParaRPr lang="zh-CN" altLang="en-US" sz="900" dirty="0">
                <a:solidFill>
                  <a:schemeClr val="bg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rial" panose="020B0604020202020204" pitchFamily="34" charset="0"/>
                <a:ea typeface="兰亭黑-简" panose="02000000000000000000" charset="-122"/>
                <a:cs typeface="Arial" panose="020B0604020202020204" pitchFamily="34" charset="0"/>
              </a:endParaRPr>
            </a:p>
          </p:txBody>
        </p:sp>
        <p:pic>
          <p:nvPicPr>
            <p:cNvPr id="98" name="图片 97">
              <a:extLst>
                <a:ext uri="{FF2B5EF4-FFF2-40B4-BE49-F238E27FC236}">
                  <a16:creationId xmlns:a16="http://schemas.microsoft.com/office/drawing/2014/main" id="{5D2446A5-5FC9-4192-8F68-BC6D505C745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1105893" y="3340790"/>
              <a:ext cx="713423" cy="1266825"/>
            </a:xfrm>
            <a:prstGeom prst="rect">
              <a:avLst/>
            </a:prstGeom>
            <a:ln>
              <a:solidFill>
                <a:schemeClr val="accent5">
                  <a:lumMod val="60000"/>
                  <a:lumOff val="40000"/>
                </a:schemeClr>
              </a:solidFill>
            </a:ln>
          </p:spPr>
        </p:pic>
        <p:pic>
          <p:nvPicPr>
            <p:cNvPr id="99" name="图片 98">
              <a:extLst>
                <a:ext uri="{FF2B5EF4-FFF2-40B4-BE49-F238E27FC236}">
                  <a16:creationId xmlns:a16="http://schemas.microsoft.com/office/drawing/2014/main" id="{0C926F52-618A-43AE-944E-81918148DF2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1910280" y="3363651"/>
              <a:ext cx="2140268" cy="1254919"/>
            </a:xfrm>
            <a:prstGeom prst="rect">
              <a:avLst/>
            </a:prstGeom>
            <a:ln>
              <a:solidFill>
                <a:schemeClr val="accent2">
                  <a:lumMod val="40000"/>
                  <a:lumOff val="60000"/>
                </a:schemeClr>
              </a:solidFill>
            </a:ln>
          </p:spPr>
        </p:pic>
        <p:pic>
          <p:nvPicPr>
            <p:cNvPr id="100" name="图片 99">
              <a:extLst>
                <a:ext uri="{FF2B5EF4-FFF2-40B4-BE49-F238E27FC236}">
                  <a16:creationId xmlns:a16="http://schemas.microsoft.com/office/drawing/2014/main" id="{2A744830-54F8-4A42-964D-973F5FFFB83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1413" t="29261" r="1962"/>
            <a:stretch>
              <a:fillRect/>
            </a:stretch>
          </p:blipFill>
          <p:spPr>
            <a:xfrm>
              <a:off x="4434205" y="3256929"/>
              <a:ext cx="3246882" cy="1438522"/>
            </a:xfrm>
            <a:prstGeom prst="rect">
              <a:avLst/>
            </a:prstGeom>
          </p:spPr>
        </p:pic>
        <p:sp>
          <p:nvSpPr>
            <p:cNvPr id="105" name="圆角右箭头 18">
              <a:extLst>
                <a:ext uri="{FF2B5EF4-FFF2-40B4-BE49-F238E27FC236}">
                  <a16:creationId xmlns:a16="http://schemas.microsoft.com/office/drawing/2014/main" id="{D70C69D5-542F-47CC-9E3E-2F3A754EA5BC}"/>
                </a:ext>
              </a:extLst>
            </p:cNvPr>
            <p:cNvSpPr/>
            <p:nvPr/>
          </p:nvSpPr>
          <p:spPr>
            <a:xfrm rot="3420000">
              <a:off x="4268670" y="2713569"/>
              <a:ext cx="156210" cy="146685"/>
            </a:xfrm>
            <a:prstGeom prst="bentArrow">
              <a:avLst>
                <a:gd name="adj1" fmla="val 25000"/>
                <a:gd name="adj2" fmla="val 24466"/>
                <a:gd name="adj3" fmla="val 25000"/>
                <a:gd name="adj4" fmla="val 43750"/>
              </a:avLst>
            </a:prstGeom>
            <a:solidFill>
              <a:srgbClr val="000000">
                <a:alpha val="0"/>
              </a:srgbClr>
            </a:solidFill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dirty="0">
                <a:solidFill>
                  <a:schemeClr val="tx1"/>
                </a:solidFill>
              </a:endParaRPr>
            </a:p>
          </p:txBody>
        </p:sp>
        <p:sp>
          <p:nvSpPr>
            <p:cNvPr id="106" name="圆角右箭头 19">
              <a:extLst>
                <a:ext uri="{FF2B5EF4-FFF2-40B4-BE49-F238E27FC236}">
                  <a16:creationId xmlns:a16="http://schemas.microsoft.com/office/drawing/2014/main" id="{72652048-8C9C-43C0-A880-E72F8EE7DB05}"/>
                </a:ext>
              </a:extLst>
            </p:cNvPr>
            <p:cNvSpPr/>
            <p:nvPr/>
          </p:nvSpPr>
          <p:spPr>
            <a:xfrm rot="8820000">
              <a:off x="4400115" y="2872637"/>
              <a:ext cx="156210" cy="146685"/>
            </a:xfrm>
            <a:prstGeom prst="bentArrow">
              <a:avLst>
                <a:gd name="adj1" fmla="val 25000"/>
                <a:gd name="adj2" fmla="val 24466"/>
                <a:gd name="adj3" fmla="val 25000"/>
                <a:gd name="adj4" fmla="val 43750"/>
              </a:avLst>
            </a:prstGeom>
            <a:solidFill>
              <a:srgbClr val="000000">
                <a:alpha val="0"/>
              </a:srgbClr>
            </a:solidFill>
            <a:effectLst>
              <a:glow rad="63500">
                <a:schemeClr val="accent3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107" name="圆角右箭头 20">
              <a:extLst>
                <a:ext uri="{FF2B5EF4-FFF2-40B4-BE49-F238E27FC236}">
                  <a16:creationId xmlns:a16="http://schemas.microsoft.com/office/drawing/2014/main" id="{A8513C38-12DA-4420-BF17-CAA3EBD03951}"/>
                </a:ext>
              </a:extLst>
            </p:cNvPr>
            <p:cNvSpPr/>
            <p:nvPr/>
          </p:nvSpPr>
          <p:spPr>
            <a:xfrm rot="13276523">
              <a:off x="4250871" y="2995033"/>
              <a:ext cx="156210" cy="146685"/>
            </a:xfrm>
            <a:prstGeom prst="bentArrow">
              <a:avLst>
                <a:gd name="adj1" fmla="val 25000"/>
                <a:gd name="adj2" fmla="val 24466"/>
                <a:gd name="adj3" fmla="val 25000"/>
                <a:gd name="adj4" fmla="val 43750"/>
              </a:avLst>
            </a:prstGeom>
            <a:solidFill>
              <a:srgbClr val="000000">
                <a:alpha val="0"/>
              </a:srgbClr>
            </a:solidFill>
            <a:effectLst>
              <a:glow rad="63500">
                <a:schemeClr val="accent4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sp>
          <p:nvSpPr>
            <p:cNvPr id="108" name="圆角右箭头 21">
              <a:extLst>
                <a:ext uri="{FF2B5EF4-FFF2-40B4-BE49-F238E27FC236}">
                  <a16:creationId xmlns:a16="http://schemas.microsoft.com/office/drawing/2014/main" id="{31E72CA6-5156-42C0-8F18-E32E194E4FA9}"/>
                </a:ext>
              </a:extLst>
            </p:cNvPr>
            <p:cNvSpPr/>
            <p:nvPr/>
          </p:nvSpPr>
          <p:spPr>
            <a:xfrm rot="18737090">
              <a:off x="4122461" y="2851205"/>
              <a:ext cx="156210" cy="146685"/>
            </a:xfrm>
            <a:prstGeom prst="bentArrow">
              <a:avLst>
                <a:gd name="adj1" fmla="val 25000"/>
                <a:gd name="adj2" fmla="val 24466"/>
                <a:gd name="adj3" fmla="val 25000"/>
                <a:gd name="adj4" fmla="val 43750"/>
              </a:avLst>
            </a:prstGeom>
            <a:solidFill>
              <a:srgbClr val="000000">
                <a:alpha val="0"/>
              </a:srgbClr>
            </a:solidFill>
            <a:effectLst>
              <a:glow rad="63500">
                <a:schemeClr val="accent6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>
                <a:solidFill>
                  <a:schemeClr val="tx1"/>
                </a:solidFill>
              </a:endParaRPr>
            </a:p>
          </p:txBody>
        </p:sp>
        <p:pic>
          <p:nvPicPr>
            <p:cNvPr id="109" name="图片 108">
              <a:extLst>
                <a:ext uri="{FF2B5EF4-FFF2-40B4-BE49-F238E27FC236}">
                  <a16:creationId xmlns:a16="http://schemas.microsoft.com/office/drawing/2014/main" id="{A4630770-8FEE-4E24-80C7-D7AE54B96D5C}"/>
                </a:ext>
              </a:extLst>
            </p:cNvPr>
            <p:cNvPicPr/>
            <p:nvPr/>
          </p:nvPicPr>
          <p:blipFill rotWithShape="1">
            <a:blip r:embed="rId7"/>
            <a:srcRect l="10922" t="12962" b="10390"/>
            <a:stretch>
              <a:fillRect/>
            </a:stretch>
          </p:blipFill>
          <p:spPr>
            <a:xfrm>
              <a:off x="998702" y="1287452"/>
              <a:ext cx="3235145" cy="1512168"/>
            </a:xfrm>
            <a:prstGeom prst="rect">
              <a:avLst/>
            </a:prstGeom>
          </p:spPr>
        </p:pic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E9AE771C-709C-4E5E-833D-090238A62E38}"/>
                </a:ext>
              </a:extLst>
            </p:cNvPr>
            <p:cNvSpPr/>
            <p:nvPr/>
          </p:nvSpPr>
          <p:spPr>
            <a:xfrm>
              <a:off x="906468" y="1000386"/>
              <a:ext cx="3315425" cy="1782348"/>
            </a:xfrm>
            <a:prstGeom prst="rect">
              <a:avLst/>
            </a:prstGeom>
            <a:noFill/>
            <a:ln>
              <a:solidFill>
                <a:srgbClr val="F9E4D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3F27F493-3D8A-4F9A-AD1C-ABB290433F71}"/>
                </a:ext>
              </a:extLst>
            </p:cNvPr>
            <p:cNvSpPr/>
            <p:nvPr/>
          </p:nvSpPr>
          <p:spPr>
            <a:xfrm>
              <a:off x="4428949" y="979348"/>
              <a:ext cx="3315425" cy="1782348"/>
            </a:xfrm>
            <a:prstGeom prst="rect">
              <a:avLst/>
            </a:prstGeom>
            <a:noFill/>
            <a:ln>
              <a:solidFill>
                <a:srgbClr val="C7F0B6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91F22608-0EC1-455F-9546-F0175814724B}"/>
                </a:ext>
              </a:extLst>
            </p:cNvPr>
            <p:cNvSpPr/>
            <p:nvPr/>
          </p:nvSpPr>
          <p:spPr>
            <a:xfrm>
              <a:off x="904939" y="2910367"/>
              <a:ext cx="3315425" cy="1782348"/>
            </a:xfrm>
            <a:prstGeom prst="rect">
              <a:avLst/>
            </a:prstGeom>
            <a:noFill/>
            <a:ln>
              <a:solidFill>
                <a:srgbClr val="ABC7EE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/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EBA333DB-C0C6-4C7E-B046-E936DEC1D10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2894709" y="1845925"/>
              <a:ext cx="2632068" cy="1645042"/>
            </a:xfrm>
            <a:prstGeom prst="rect">
              <a:avLst/>
            </a:prstGeom>
            <a:solidFill>
              <a:srgbClr val="FFFFFF">
                <a:shade val="85000"/>
                <a:alpha val="10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  <a:softEdge rad="31750"/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</p:grpSp>
    </p:spTree>
    <p:extLst>
      <p:ext uri="{BB962C8B-B14F-4D97-AF65-F5344CB8AC3E}">
        <p14:creationId xmlns:p14="http://schemas.microsoft.com/office/powerpoint/2010/main" val="314321099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Outlook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3445F113-7FB5-4B7D-8A42-62070D5C1E71}"/>
              </a:ext>
            </a:extLst>
          </p:cNvPr>
          <p:cNvGrpSpPr/>
          <p:nvPr/>
        </p:nvGrpSpPr>
        <p:grpSpPr>
          <a:xfrm>
            <a:off x="4435338" y="1727379"/>
            <a:ext cx="4824945" cy="2862003"/>
            <a:chOff x="2411759" y="892316"/>
            <a:chExt cx="4818946" cy="2862003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35351D63-4D9D-4C32-B296-E623EC20FD0D}"/>
                </a:ext>
              </a:extLst>
            </p:cNvPr>
            <p:cNvGrpSpPr/>
            <p:nvPr/>
          </p:nvGrpSpPr>
          <p:grpSpPr>
            <a:xfrm>
              <a:off x="3203848" y="1275606"/>
              <a:ext cx="2581340" cy="2448272"/>
              <a:chOff x="2081906" y="854832"/>
              <a:chExt cx="2274194" cy="2137693"/>
            </a:xfrm>
          </p:grpSpPr>
          <p:sp>
            <p:nvSpPr>
              <p:cNvPr id="4" name="椭圆 3">
                <a:extLst>
                  <a:ext uri="{FF2B5EF4-FFF2-40B4-BE49-F238E27FC236}">
                    <a16:creationId xmlns:a16="http://schemas.microsoft.com/office/drawing/2014/main" id="{D58864BA-63AE-4DAD-B2E1-0689264C9211}"/>
                  </a:ext>
                </a:extLst>
              </p:cNvPr>
              <p:cNvSpPr/>
              <p:nvPr/>
            </p:nvSpPr>
            <p:spPr>
              <a:xfrm>
                <a:off x="2081906" y="854832"/>
                <a:ext cx="1296144" cy="1296144"/>
              </a:xfrm>
              <a:prstGeom prst="ellipse">
                <a:avLst/>
              </a:prstGeom>
              <a:noFill/>
              <a:ln w="1905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" name="椭圆 4">
                <a:extLst>
                  <a:ext uri="{FF2B5EF4-FFF2-40B4-BE49-F238E27FC236}">
                    <a16:creationId xmlns:a16="http://schemas.microsoft.com/office/drawing/2014/main" id="{E999C015-4192-431F-B4F3-EFA2D720BE82}"/>
                  </a:ext>
                </a:extLst>
              </p:cNvPr>
              <p:cNvSpPr/>
              <p:nvPr/>
            </p:nvSpPr>
            <p:spPr>
              <a:xfrm>
                <a:off x="2570931" y="1696381"/>
                <a:ext cx="1296144" cy="1296144"/>
              </a:xfrm>
              <a:prstGeom prst="ellipse">
                <a:avLst/>
              </a:prstGeom>
              <a:noFill/>
              <a:ln w="19050">
                <a:solidFill>
                  <a:srgbClr val="0070C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" name="椭圆 5">
                <a:extLst>
                  <a:ext uri="{FF2B5EF4-FFF2-40B4-BE49-F238E27FC236}">
                    <a16:creationId xmlns:a16="http://schemas.microsoft.com/office/drawing/2014/main" id="{14AF8E27-66DF-44A0-9B39-0C6942734E8E}"/>
                  </a:ext>
                </a:extLst>
              </p:cNvPr>
              <p:cNvSpPr/>
              <p:nvPr/>
            </p:nvSpPr>
            <p:spPr>
              <a:xfrm>
                <a:off x="3059956" y="854832"/>
                <a:ext cx="1296144" cy="1296144"/>
              </a:xfrm>
              <a:prstGeom prst="ellipse">
                <a:avLst/>
              </a:prstGeom>
              <a:noFill/>
              <a:ln w="19050">
                <a:solidFill>
                  <a:srgbClr val="00B0F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0AD1351E-C9D6-4781-AF50-D7E9374C660E}"/>
                </a:ext>
              </a:extLst>
            </p:cNvPr>
            <p:cNvSpPr txBox="1"/>
            <p:nvPr/>
          </p:nvSpPr>
          <p:spPr>
            <a:xfrm>
              <a:off x="3316374" y="1703983"/>
              <a:ext cx="751569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Tracing</a:t>
              </a:r>
              <a:endParaRPr lang="zh-CN" altLang="en-US" sz="12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EB1CCAA3-A955-4520-A8E2-DBF4DE7EBF3D}"/>
                </a:ext>
              </a:extLst>
            </p:cNvPr>
            <p:cNvSpPr txBox="1"/>
            <p:nvPr/>
          </p:nvSpPr>
          <p:spPr>
            <a:xfrm>
              <a:off x="4716016" y="1705991"/>
              <a:ext cx="72008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Metrics</a:t>
              </a:r>
              <a:endParaRPr lang="zh-CN" altLang="en-US" sz="12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906FE9E6-B867-48D7-9220-57962AF56ACF}"/>
                </a:ext>
              </a:extLst>
            </p:cNvPr>
            <p:cNvSpPr txBox="1"/>
            <p:nvPr/>
          </p:nvSpPr>
          <p:spPr>
            <a:xfrm>
              <a:off x="4095735" y="2826472"/>
              <a:ext cx="7975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200" b="1" dirty="0">
                  <a:latin typeface="Arial" panose="020B0604020202020204" pitchFamily="34" charset="0"/>
                  <a:cs typeface="Arial" panose="020B0604020202020204" pitchFamily="34" charset="0"/>
                </a:rPr>
                <a:t>Logging</a:t>
              </a:r>
              <a:endParaRPr lang="zh-CN" altLang="en-US" sz="12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3BAE85D6-F284-4A5A-BBB8-43A3775A5912}"/>
                </a:ext>
              </a:extLst>
            </p:cNvPr>
            <p:cNvCxnSpPr>
              <a:cxnSpLocks/>
            </p:cNvCxnSpPr>
            <p:nvPr/>
          </p:nvCxnSpPr>
          <p:spPr>
            <a:xfrm>
              <a:off x="4478999" y="2317028"/>
              <a:ext cx="1029105" cy="1133626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5697258B-135D-4C50-9458-CDE97992774F}"/>
                </a:ext>
              </a:extLst>
            </p:cNvPr>
            <p:cNvSpPr txBox="1"/>
            <p:nvPr/>
          </p:nvSpPr>
          <p:spPr>
            <a:xfrm>
              <a:off x="5506148" y="3363838"/>
              <a:ext cx="797563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endParaRPr lang="zh-CN" altLang="en-US" sz="12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C1EB1B48-7DEE-4658-9920-6276031DA0D9}"/>
                </a:ext>
              </a:extLst>
            </p:cNvPr>
            <p:cNvSpPr txBox="1"/>
            <p:nvPr/>
          </p:nvSpPr>
          <p:spPr>
            <a:xfrm>
              <a:off x="5353138" y="3354209"/>
              <a:ext cx="158417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Request-scoped</a:t>
              </a:r>
            </a:p>
            <a:p>
              <a:pPr algn="ctr"/>
              <a:r>
                <a:rPr lang="en-US" altLang="zh-CN" sz="1000" dirty="0" err="1">
                  <a:latin typeface="Arial" panose="020B0604020202020204" pitchFamily="34" charset="0"/>
                  <a:cs typeface="Arial" panose="020B0604020202020204" pitchFamily="34" charset="0"/>
                </a:rPr>
                <a:t>Aggragatable</a:t>
              </a:r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  events</a:t>
              </a:r>
              <a:endParaRPr lang="zh-CN" alt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F5F903F0-31A7-4CDD-965E-56B7741DCE69}"/>
                </a:ext>
              </a:extLst>
            </p:cNvPr>
            <p:cNvSpPr txBox="1"/>
            <p:nvPr/>
          </p:nvSpPr>
          <p:spPr>
            <a:xfrm>
              <a:off x="5646529" y="1889525"/>
              <a:ext cx="158417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 err="1">
                  <a:latin typeface="Arial" panose="020B0604020202020204" pitchFamily="34" charset="0"/>
                  <a:cs typeface="Arial" panose="020B0604020202020204" pitchFamily="34" charset="0"/>
                </a:rPr>
                <a:t>Aggragatable</a:t>
              </a:r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 events</a:t>
              </a:r>
            </a:p>
            <a:p>
              <a:pPr algn="ctr"/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e.g. rollups</a:t>
              </a:r>
              <a:endParaRPr lang="zh-CN" alt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CEB1E15B-C5A7-4325-8CA7-B29BFF87BF50}"/>
                </a:ext>
              </a:extLst>
            </p:cNvPr>
            <p:cNvCxnSpPr/>
            <p:nvPr/>
          </p:nvCxnSpPr>
          <p:spPr>
            <a:xfrm flipH="1">
              <a:off x="4788024" y="2139702"/>
              <a:ext cx="1152128" cy="360040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A27BC56C-5F2C-48AB-983F-761B2EEDA4B0}"/>
                </a:ext>
              </a:extLst>
            </p:cNvPr>
            <p:cNvSpPr txBox="1"/>
            <p:nvPr/>
          </p:nvSpPr>
          <p:spPr>
            <a:xfrm>
              <a:off x="2649197" y="892316"/>
              <a:ext cx="158417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Request-scoped metrics</a:t>
              </a: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28590DDA-F189-4E6A-B135-60267C16B1F7}"/>
                </a:ext>
              </a:extLst>
            </p:cNvPr>
            <p:cNvSpPr txBox="1"/>
            <p:nvPr/>
          </p:nvSpPr>
          <p:spPr>
            <a:xfrm>
              <a:off x="2411759" y="3491158"/>
              <a:ext cx="1584176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Request-scoped events</a:t>
              </a: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80079E13-549A-4399-B34B-334B0DA48C8F}"/>
                </a:ext>
              </a:extLst>
            </p:cNvPr>
            <p:cNvCxnSpPr/>
            <p:nvPr/>
          </p:nvCxnSpPr>
          <p:spPr>
            <a:xfrm flipV="1">
              <a:off x="3203847" y="2535746"/>
              <a:ext cx="930629" cy="914908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F0AC1F3D-500F-45C8-A95D-8AEE7ACBA39C}"/>
                </a:ext>
              </a:extLst>
            </p:cNvPr>
            <p:cNvCxnSpPr/>
            <p:nvPr/>
          </p:nvCxnSpPr>
          <p:spPr>
            <a:xfrm>
              <a:off x="3548486" y="1117310"/>
              <a:ext cx="978046" cy="801566"/>
            </a:xfrm>
            <a:prstGeom prst="straightConnector1">
              <a:avLst/>
            </a:prstGeom>
            <a:ln>
              <a:solidFill>
                <a:schemeClr val="accent2"/>
              </a:solidFill>
              <a:prstDash val="lgDashDotDot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B7B7A9EA-6F35-4FFC-B620-7AB442099B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999" y="2289549"/>
            <a:ext cx="3832501" cy="2172945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B208AE80-2C44-4452-98EF-1971A86FFE2E}"/>
              </a:ext>
            </a:extLst>
          </p:cNvPr>
          <p:cNvSpPr txBox="1"/>
          <p:nvPr/>
        </p:nvSpPr>
        <p:spPr>
          <a:xfrm>
            <a:off x="250607" y="1697079"/>
            <a:ext cx="4249931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/>
            <a:r>
              <a:rPr lang="en-US" altLang="zh-CN" sz="1000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Evaluation of network intelligence level on alarm RCA and fault recovery </a:t>
            </a:r>
            <a:r>
              <a:rPr lang="zh-CN" altLang="en-US" sz="1000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：</a:t>
            </a:r>
            <a:r>
              <a:rPr lang="en-US" altLang="zh-CN" sz="1000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ITU-T Y.3173 P21</a:t>
            </a:r>
            <a:r>
              <a:rPr lang="zh-CN" altLang="en-US" sz="1000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，</a:t>
            </a:r>
            <a:r>
              <a:rPr lang="en-US" altLang="zh-CN" sz="1000" b="0" i="0" spc="0" baseline="0" dirty="0">
                <a:latin typeface="Arial" panose="020B0604020202020204" pitchFamily="34" charset="0"/>
                <a:cs typeface="Arial" panose="020B0604020202020204" pitchFamily="34" charset="0"/>
              </a:rPr>
              <a:t>Table </a:t>
            </a:r>
            <a:r>
              <a:rPr lang="en-US" altLang="zh-CN" sz="1000" b="0" i="0" spc="0" baseline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II</a:t>
            </a:r>
            <a:r>
              <a:rPr lang="en-US" altLang="zh-CN" sz="100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-</a:t>
            </a:r>
            <a:r>
              <a:rPr lang="en-US" altLang="zh-CN" sz="1000" b="0" i="0" spc="0" baseline="0" dirty="0"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3</a:t>
            </a:r>
            <a:endParaRPr lang="en-US" altLang="zh-CN" sz="1000" b="0" i="0" spc="0" baseline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34A51076-3A9D-4230-B3E2-40FE54CF45D8}"/>
              </a:ext>
            </a:extLst>
          </p:cNvPr>
          <p:cNvSpPr txBox="1"/>
          <p:nvPr/>
        </p:nvSpPr>
        <p:spPr>
          <a:xfrm>
            <a:off x="250607" y="805571"/>
            <a:ext cx="917496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Multi-modal data analysis including tracing, metrics, and logging will be utilized to improve network AIOps intelligence level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202899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B2FB9DE5-B80C-468C-A45D-D12987F3DAD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75" y="0"/>
            <a:ext cx="9138925" cy="514350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63D8A0E9-0E29-4050-B281-A868B0DF22E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79512" y="3867894"/>
            <a:ext cx="3240360" cy="576000"/>
          </a:xfrm>
        </p:spPr>
        <p:txBody>
          <a:bodyPr/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Thank you</a:t>
            </a:r>
            <a:endParaRPr lang="zh-CN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1215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Technical Trend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B40203F-5DBA-4E1B-B82A-4F62BFF0558C}"/>
              </a:ext>
            </a:extLst>
          </p:cNvPr>
          <p:cNvSpPr txBox="1"/>
          <p:nvPr/>
        </p:nvSpPr>
        <p:spPr>
          <a:xfrm>
            <a:off x="-202828" y="749100"/>
            <a:ext cx="9217024" cy="6987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NFV and SDN promote the development of network clouding and realize cloud network convergence in 5G.</a:t>
            </a:r>
          </a:p>
          <a:p>
            <a:pPr marL="628650" lvl="1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mputing-Aware Networking will make further efforts on network clouding.</a:t>
            </a:r>
          </a:p>
        </p:txBody>
      </p:sp>
      <p:grpSp>
        <p:nvGrpSpPr>
          <p:cNvPr id="114" name="组合 113"/>
          <p:cNvGrpSpPr/>
          <p:nvPr/>
        </p:nvGrpSpPr>
        <p:grpSpPr>
          <a:xfrm>
            <a:off x="5184914" y="1826207"/>
            <a:ext cx="3343755" cy="2683700"/>
            <a:chOff x="5444208" y="1702033"/>
            <a:chExt cx="3492062" cy="3299179"/>
          </a:xfrm>
        </p:grpSpPr>
        <p:pic>
          <p:nvPicPr>
            <p:cNvPr id="111" name="图片 110"/>
            <p:cNvPicPr/>
            <p:nvPr/>
          </p:nvPicPr>
          <p:blipFill>
            <a:blip r:embed="rId3" cstate="print"/>
            <a:stretch>
              <a:fillRect/>
            </a:stretch>
          </p:blipFill>
          <p:spPr>
            <a:xfrm>
              <a:off x="5444553" y="3407909"/>
              <a:ext cx="3491716" cy="1593303"/>
            </a:xfrm>
            <a:prstGeom prst="rect">
              <a:avLst/>
            </a:prstGeom>
          </p:spPr>
        </p:pic>
        <p:pic>
          <p:nvPicPr>
            <p:cNvPr id="113" name="图片 112"/>
            <p:cNvPicPr/>
            <p:nvPr/>
          </p:nvPicPr>
          <p:blipFill>
            <a:blip r:embed="rId4" cstate="print"/>
            <a:stretch>
              <a:fillRect/>
            </a:stretch>
          </p:blipFill>
          <p:spPr>
            <a:xfrm>
              <a:off x="5444208" y="1702033"/>
              <a:ext cx="3492062" cy="1705852"/>
            </a:xfrm>
            <a:prstGeom prst="rect">
              <a:avLst/>
            </a:prstGeom>
          </p:spPr>
        </p:pic>
      </p:grpSp>
      <p:sp>
        <p:nvSpPr>
          <p:cNvPr id="7" name="箭头: 右 6">
            <a:extLst>
              <a:ext uri="{FF2B5EF4-FFF2-40B4-BE49-F238E27FC236}">
                <a16:creationId xmlns:a16="http://schemas.microsoft.com/office/drawing/2014/main" id="{B228BA96-64C1-45DE-B646-F26050D31522}"/>
              </a:ext>
            </a:extLst>
          </p:cNvPr>
          <p:cNvSpPr/>
          <p:nvPr/>
        </p:nvSpPr>
        <p:spPr>
          <a:xfrm>
            <a:off x="4428100" y="2921773"/>
            <a:ext cx="656404" cy="347248"/>
          </a:xfrm>
          <a:prstGeom prst="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0C8FFE40-DB74-4380-B495-A25F7C211B47}"/>
              </a:ext>
            </a:extLst>
          </p:cNvPr>
          <p:cNvSpPr txBox="1"/>
          <p:nvPr/>
        </p:nvSpPr>
        <p:spPr>
          <a:xfrm>
            <a:off x="4561837" y="4549279"/>
            <a:ext cx="474345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700" dirty="0">
                <a:solidFill>
                  <a:srgbClr val="66BB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 cases and requirements of computing-aware networking for future networks including IMT-2020</a:t>
            </a:r>
            <a:endParaRPr lang="en-US" altLang="zh-CN" sz="700" dirty="0">
              <a:solidFill>
                <a:srgbClr val="66BB6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en-US" altLang="zh-CN" sz="700" dirty="0">
                <a:solidFill>
                  <a:srgbClr val="66BB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TU </a:t>
            </a:r>
            <a:r>
              <a:rPr lang="zh-CN" altLang="en-US" sz="700" dirty="0">
                <a:solidFill>
                  <a:srgbClr val="66BB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700" dirty="0">
                <a:solidFill>
                  <a:srgbClr val="66BB6A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G13-TD561/WP1</a:t>
            </a:r>
            <a:endParaRPr lang="zh-CN" altLang="en-US" sz="700" dirty="0">
              <a:solidFill>
                <a:srgbClr val="66BB6A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115" name="组合 114"/>
          <p:cNvGrpSpPr/>
          <p:nvPr/>
        </p:nvGrpSpPr>
        <p:grpSpPr>
          <a:xfrm>
            <a:off x="387553" y="1559465"/>
            <a:ext cx="4256434" cy="3196978"/>
            <a:chOff x="3963934" y="1360715"/>
            <a:chExt cx="4835258" cy="3387132"/>
          </a:xfrm>
        </p:grpSpPr>
        <p:sp>
          <p:nvSpPr>
            <p:cNvPr id="117" name="矩形 13">
              <a:extLst>
                <a:ext uri="{FF2B5EF4-FFF2-40B4-BE49-F238E27FC236}">
                  <a16:creationId xmlns:a16="http://schemas.microsoft.com/office/drawing/2014/main" id="{8FFC094F-0888-BE4F-BF8F-2CAAC4E3BFC3}"/>
                </a:ext>
              </a:extLst>
            </p:cNvPr>
            <p:cNvSpPr/>
            <p:nvPr/>
          </p:nvSpPr>
          <p:spPr>
            <a:xfrm>
              <a:off x="6605582" y="4284917"/>
              <a:ext cx="1518012" cy="393223"/>
            </a:xfrm>
            <a:custGeom>
              <a:avLst/>
              <a:gdLst>
                <a:gd name="connsiteX0" fmla="*/ 0 w 1080120"/>
                <a:gd name="connsiteY0" fmla="*/ 0 h 281729"/>
                <a:gd name="connsiteX1" fmla="*/ 1080120 w 1080120"/>
                <a:gd name="connsiteY1" fmla="*/ 0 h 281729"/>
                <a:gd name="connsiteX2" fmla="*/ 1080120 w 1080120"/>
                <a:gd name="connsiteY2" fmla="*/ 281729 h 281729"/>
                <a:gd name="connsiteX3" fmla="*/ 0 w 1080120"/>
                <a:gd name="connsiteY3" fmla="*/ 281729 h 281729"/>
                <a:gd name="connsiteX4" fmla="*/ 0 w 1080120"/>
                <a:gd name="connsiteY4" fmla="*/ 0 h 281729"/>
                <a:gd name="connsiteX0" fmla="*/ 152400 w 1080120"/>
                <a:gd name="connsiteY0" fmla="*/ 21771 h 281729"/>
                <a:gd name="connsiteX1" fmla="*/ 1080120 w 1080120"/>
                <a:gd name="connsiteY1" fmla="*/ 0 h 281729"/>
                <a:gd name="connsiteX2" fmla="*/ 1080120 w 1080120"/>
                <a:gd name="connsiteY2" fmla="*/ 281729 h 281729"/>
                <a:gd name="connsiteX3" fmla="*/ 0 w 1080120"/>
                <a:gd name="connsiteY3" fmla="*/ 281729 h 281729"/>
                <a:gd name="connsiteX4" fmla="*/ 152400 w 1080120"/>
                <a:gd name="connsiteY4" fmla="*/ 21771 h 281729"/>
                <a:gd name="connsiteX0" fmla="*/ 152400 w 1210748"/>
                <a:gd name="connsiteY0" fmla="*/ 0 h 259958"/>
                <a:gd name="connsiteX1" fmla="*/ 1210748 w 1210748"/>
                <a:gd name="connsiteY1" fmla="*/ 7258 h 259958"/>
                <a:gd name="connsiteX2" fmla="*/ 1080120 w 1210748"/>
                <a:gd name="connsiteY2" fmla="*/ 259958 h 259958"/>
                <a:gd name="connsiteX3" fmla="*/ 0 w 1210748"/>
                <a:gd name="connsiteY3" fmla="*/ 259958 h 259958"/>
                <a:gd name="connsiteX4" fmla="*/ 152400 w 1210748"/>
                <a:gd name="connsiteY4" fmla="*/ 0 h 259958"/>
                <a:gd name="connsiteX0" fmla="*/ 152400 w 1225262"/>
                <a:gd name="connsiteY0" fmla="*/ 0 h 259958"/>
                <a:gd name="connsiteX1" fmla="*/ 1225262 w 1225262"/>
                <a:gd name="connsiteY1" fmla="*/ 0 h 259958"/>
                <a:gd name="connsiteX2" fmla="*/ 1080120 w 1225262"/>
                <a:gd name="connsiteY2" fmla="*/ 259958 h 259958"/>
                <a:gd name="connsiteX3" fmla="*/ 0 w 1225262"/>
                <a:gd name="connsiteY3" fmla="*/ 259958 h 259958"/>
                <a:gd name="connsiteX4" fmla="*/ 152400 w 1225262"/>
                <a:gd name="connsiteY4" fmla="*/ 0 h 259958"/>
                <a:gd name="connsiteX0" fmla="*/ 148488 w 1225262"/>
                <a:gd name="connsiteY0" fmla="*/ 0 h 259958"/>
                <a:gd name="connsiteX1" fmla="*/ 1225262 w 1225262"/>
                <a:gd name="connsiteY1" fmla="*/ 0 h 259958"/>
                <a:gd name="connsiteX2" fmla="*/ 1080120 w 1225262"/>
                <a:gd name="connsiteY2" fmla="*/ 259958 h 259958"/>
                <a:gd name="connsiteX3" fmla="*/ 0 w 1225262"/>
                <a:gd name="connsiteY3" fmla="*/ 259958 h 259958"/>
                <a:gd name="connsiteX4" fmla="*/ 148488 w 1225262"/>
                <a:gd name="connsiteY4" fmla="*/ 0 h 259958"/>
                <a:gd name="connsiteX0" fmla="*/ 203262 w 1280036"/>
                <a:gd name="connsiteY0" fmla="*/ 0 h 263133"/>
                <a:gd name="connsiteX1" fmla="*/ 1280036 w 1280036"/>
                <a:gd name="connsiteY1" fmla="*/ 0 h 263133"/>
                <a:gd name="connsiteX2" fmla="*/ 1134894 w 1280036"/>
                <a:gd name="connsiteY2" fmla="*/ 259958 h 263133"/>
                <a:gd name="connsiteX3" fmla="*/ 0 w 1280036"/>
                <a:gd name="connsiteY3" fmla="*/ 263133 h 263133"/>
                <a:gd name="connsiteX4" fmla="*/ 203262 w 1280036"/>
                <a:gd name="connsiteY4" fmla="*/ 0 h 263133"/>
                <a:gd name="connsiteX0" fmla="*/ 203262 w 1280036"/>
                <a:gd name="connsiteY0" fmla="*/ 0 h 263133"/>
                <a:gd name="connsiteX1" fmla="*/ 1280036 w 1280036"/>
                <a:gd name="connsiteY1" fmla="*/ 0 h 263133"/>
                <a:gd name="connsiteX2" fmla="*/ 1076207 w 1280036"/>
                <a:gd name="connsiteY2" fmla="*/ 263133 h 263133"/>
                <a:gd name="connsiteX3" fmla="*/ 0 w 1280036"/>
                <a:gd name="connsiteY3" fmla="*/ 263133 h 263133"/>
                <a:gd name="connsiteX4" fmla="*/ 203262 w 1280036"/>
                <a:gd name="connsiteY4" fmla="*/ 0 h 263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80036" h="263133">
                  <a:moveTo>
                    <a:pt x="203262" y="0"/>
                  </a:moveTo>
                  <a:lnTo>
                    <a:pt x="1280036" y="0"/>
                  </a:lnTo>
                  <a:lnTo>
                    <a:pt x="1076207" y="263133"/>
                  </a:lnTo>
                  <a:lnTo>
                    <a:pt x="0" y="263133"/>
                  </a:lnTo>
                  <a:lnTo>
                    <a:pt x="203262" y="0"/>
                  </a:lnTo>
                  <a:close/>
                </a:path>
              </a:pathLst>
            </a:custGeom>
            <a:solidFill>
              <a:schemeClr val="accent3">
                <a:alpha val="10000"/>
              </a:schemeClr>
            </a:solidFill>
            <a:ln w="6350">
              <a:noFill/>
              <a:prstDash val="solid"/>
              <a:round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310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Open Sans" panose="020B0606030504020204" pitchFamily="34" charset="0"/>
                <a:ea typeface="思源黑体 CN" panose="020B0200000000000000" charset="-122"/>
                <a:cs typeface="+mn-cs"/>
              </a:endParaRPr>
            </a:p>
          </p:txBody>
        </p:sp>
        <p:sp>
          <p:nvSpPr>
            <p:cNvPr id="119" name="Pentagon 18">
              <a:extLst>
                <a:ext uri="{FF2B5EF4-FFF2-40B4-BE49-F238E27FC236}">
                  <a16:creationId xmlns:a16="http://schemas.microsoft.com/office/drawing/2014/main" id="{370D1542-E872-B641-AC95-E3F8B9B4CFA6}"/>
                </a:ext>
              </a:extLst>
            </p:cNvPr>
            <p:cNvSpPr>
              <a:spLocks/>
            </p:cNvSpPr>
            <p:nvPr/>
          </p:nvSpPr>
          <p:spPr bwMode="gray">
            <a:xfrm>
              <a:off x="3963934" y="1360715"/>
              <a:ext cx="4835258" cy="3387132"/>
            </a:xfrm>
            <a:prstGeom prst="roundRect">
              <a:avLst>
                <a:gd name="adj" fmla="val 1842"/>
              </a:avLst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45900" rIns="0" bIns="46641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Microsoft YaHei" panose="020B0503020204020204" pitchFamily="34" charset="-122"/>
                <a:cs typeface="+mn-cs"/>
                <a:sym typeface="Arial" panose="020B0604020202090204" pitchFamily="34" charset="0"/>
              </a:endParaRPr>
            </a:p>
          </p:txBody>
        </p:sp>
        <p:sp>
          <p:nvSpPr>
            <p:cNvPr id="120" name="矩形 13">
              <a:extLst>
                <a:ext uri="{FF2B5EF4-FFF2-40B4-BE49-F238E27FC236}">
                  <a16:creationId xmlns:a16="http://schemas.microsoft.com/office/drawing/2014/main" id="{B1283B98-D653-7D42-BCE6-D8F90D84D85B}"/>
                </a:ext>
              </a:extLst>
            </p:cNvPr>
            <p:cNvSpPr/>
            <p:nvPr/>
          </p:nvSpPr>
          <p:spPr>
            <a:xfrm>
              <a:off x="6748456" y="3687967"/>
              <a:ext cx="1474769" cy="393224"/>
            </a:xfrm>
            <a:custGeom>
              <a:avLst/>
              <a:gdLst>
                <a:gd name="connsiteX0" fmla="*/ 0 w 1080120"/>
                <a:gd name="connsiteY0" fmla="*/ 0 h 281729"/>
                <a:gd name="connsiteX1" fmla="*/ 1080120 w 1080120"/>
                <a:gd name="connsiteY1" fmla="*/ 0 h 281729"/>
                <a:gd name="connsiteX2" fmla="*/ 1080120 w 1080120"/>
                <a:gd name="connsiteY2" fmla="*/ 281729 h 281729"/>
                <a:gd name="connsiteX3" fmla="*/ 0 w 1080120"/>
                <a:gd name="connsiteY3" fmla="*/ 281729 h 281729"/>
                <a:gd name="connsiteX4" fmla="*/ 0 w 1080120"/>
                <a:gd name="connsiteY4" fmla="*/ 0 h 281729"/>
                <a:gd name="connsiteX0" fmla="*/ 152400 w 1080120"/>
                <a:gd name="connsiteY0" fmla="*/ 21771 h 281729"/>
                <a:gd name="connsiteX1" fmla="*/ 1080120 w 1080120"/>
                <a:gd name="connsiteY1" fmla="*/ 0 h 281729"/>
                <a:gd name="connsiteX2" fmla="*/ 1080120 w 1080120"/>
                <a:gd name="connsiteY2" fmla="*/ 281729 h 281729"/>
                <a:gd name="connsiteX3" fmla="*/ 0 w 1080120"/>
                <a:gd name="connsiteY3" fmla="*/ 281729 h 281729"/>
                <a:gd name="connsiteX4" fmla="*/ 152400 w 1080120"/>
                <a:gd name="connsiteY4" fmla="*/ 21771 h 281729"/>
                <a:gd name="connsiteX0" fmla="*/ 152400 w 1210748"/>
                <a:gd name="connsiteY0" fmla="*/ 0 h 259958"/>
                <a:gd name="connsiteX1" fmla="*/ 1210748 w 1210748"/>
                <a:gd name="connsiteY1" fmla="*/ 7258 h 259958"/>
                <a:gd name="connsiteX2" fmla="*/ 1080120 w 1210748"/>
                <a:gd name="connsiteY2" fmla="*/ 259958 h 259958"/>
                <a:gd name="connsiteX3" fmla="*/ 0 w 1210748"/>
                <a:gd name="connsiteY3" fmla="*/ 259958 h 259958"/>
                <a:gd name="connsiteX4" fmla="*/ 152400 w 1210748"/>
                <a:gd name="connsiteY4" fmla="*/ 0 h 259958"/>
                <a:gd name="connsiteX0" fmla="*/ 152400 w 1225262"/>
                <a:gd name="connsiteY0" fmla="*/ 0 h 259958"/>
                <a:gd name="connsiteX1" fmla="*/ 1225262 w 1225262"/>
                <a:gd name="connsiteY1" fmla="*/ 0 h 259958"/>
                <a:gd name="connsiteX2" fmla="*/ 1080120 w 1225262"/>
                <a:gd name="connsiteY2" fmla="*/ 259958 h 259958"/>
                <a:gd name="connsiteX3" fmla="*/ 0 w 1225262"/>
                <a:gd name="connsiteY3" fmla="*/ 259958 h 259958"/>
                <a:gd name="connsiteX4" fmla="*/ 152400 w 1225262"/>
                <a:gd name="connsiteY4" fmla="*/ 0 h 259958"/>
                <a:gd name="connsiteX0" fmla="*/ 148488 w 1225262"/>
                <a:gd name="connsiteY0" fmla="*/ 0 h 259958"/>
                <a:gd name="connsiteX1" fmla="*/ 1225262 w 1225262"/>
                <a:gd name="connsiteY1" fmla="*/ 0 h 259958"/>
                <a:gd name="connsiteX2" fmla="*/ 1080120 w 1225262"/>
                <a:gd name="connsiteY2" fmla="*/ 259958 h 259958"/>
                <a:gd name="connsiteX3" fmla="*/ 0 w 1225262"/>
                <a:gd name="connsiteY3" fmla="*/ 259958 h 259958"/>
                <a:gd name="connsiteX4" fmla="*/ 148488 w 1225262"/>
                <a:gd name="connsiteY4" fmla="*/ 0 h 259958"/>
                <a:gd name="connsiteX0" fmla="*/ 203262 w 1280036"/>
                <a:gd name="connsiteY0" fmla="*/ 0 h 263133"/>
                <a:gd name="connsiteX1" fmla="*/ 1280036 w 1280036"/>
                <a:gd name="connsiteY1" fmla="*/ 0 h 263133"/>
                <a:gd name="connsiteX2" fmla="*/ 1134894 w 1280036"/>
                <a:gd name="connsiteY2" fmla="*/ 259958 h 263133"/>
                <a:gd name="connsiteX3" fmla="*/ 0 w 1280036"/>
                <a:gd name="connsiteY3" fmla="*/ 263133 h 263133"/>
                <a:gd name="connsiteX4" fmla="*/ 203262 w 1280036"/>
                <a:gd name="connsiteY4" fmla="*/ 0 h 263133"/>
                <a:gd name="connsiteX0" fmla="*/ 203262 w 1280036"/>
                <a:gd name="connsiteY0" fmla="*/ 0 h 263133"/>
                <a:gd name="connsiteX1" fmla="*/ 1280036 w 1280036"/>
                <a:gd name="connsiteY1" fmla="*/ 0 h 263133"/>
                <a:gd name="connsiteX2" fmla="*/ 1076207 w 1280036"/>
                <a:gd name="connsiteY2" fmla="*/ 263133 h 263133"/>
                <a:gd name="connsiteX3" fmla="*/ 0 w 1280036"/>
                <a:gd name="connsiteY3" fmla="*/ 263133 h 263133"/>
                <a:gd name="connsiteX4" fmla="*/ 203262 w 1280036"/>
                <a:gd name="connsiteY4" fmla="*/ 0 h 263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80036" h="263133">
                  <a:moveTo>
                    <a:pt x="203262" y="0"/>
                  </a:moveTo>
                  <a:lnTo>
                    <a:pt x="1280036" y="0"/>
                  </a:lnTo>
                  <a:lnTo>
                    <a:pt x="1076207" y="263133"/>
                  </a:lnTo>
                  <a:lnTo>
                    <a:pt x="0" y="263133"/>
                  </a:lnTo>
                  <a:lnTo>
                    <a:pt x="203262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10000"/>
              </a:schemeClr>
            </a:solidFill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310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6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思源黑体 CN" panose="020B0200000000000000" charset="-122"/>
                <a:cs typeface="Arial" panose="020B0604020202020204" pitchFamily="34" charset="0"/>
              </a:endParaRPr>
            </a:p>
          </p:txBody>
        </p:sp>
        <p:sp>
          <p:nvSpPr>
            <p:cNvPr id="121" name="圆柱体 123">
              <a:extLst>
                <a:ext uri="{FF2B5EF4-FFF2-40B4-BE49-F238E27FC236}">
                  <a16:creationId xmlns:a16="http://schemas.microsoft.com/office/drawing/2014/main" id="{2D6BE156-F0BD-BF46-ABA6-8E08456D572E}"/>
                </a:ext>
              </a:extLst>
            </p:cNvPr>
            <p:cNvSpPr/>
            <p:nvPr/>
          </p:nvSpPr>
          <p:spPr>
            <a:xfrm rot="5400000">
              <a:off x="5047375" y="3983284"/>
              <a:ext cx="103340" cy="408684"/>
            </a:xfrm>
            <a:prstGeom prst="can">
              <a:avLst>
                <a:gd name="adj" fmla="val 34619"/>
              </a:avLst>
            </a:prstGeom>
            <a:solidFill>
              <a:schemeClr val="accent1">
                <a:lumMod val="60000"/>
                <a:lumOff val="40000"/>
                <a:alpha val="2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  <a:alpha val="46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684848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Open Sans" panose="020B0606030504020204" pitchFamily="34" charset="0"/>
                <a:ea typeface="思源黑体 CN Normal" panose="020B0400000000000000" pitchFamily="34" charset="-122"/>
                <a:cs typeface="+mn-cs"/>
              </a:endParaRPr>
            </a:p>
          </p:txBody>
        </p:sp>
        <p:sp>
          <p:nvSpPr>
            <p:cNvPr id="122" name="任意多边形: 形状 38">
              <a:extLst>
                <a:ext uri="{FF2B5EF4-FFF2-40B4-BE49-F238E27FC236}">
                  <a16:creationId xmlns:a16="http://schemas.microsoft.com/office/drawing/2014/main" id="{1D4F6527-5DC2-CA48-A0E8-05C928BF5003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847744" y="1831126"/>
              <a:ext cx="831572" cy="401484"/>
            </a:xfrm>
            <a:custGeom>
              <a:avLst/>
              <a:gdLst>
                <a:gd name="connsiteX0" fmla="*/ 189571 w 421702"/>
                <a:gd name="connsiteY0" fmla="*/ 83832 h 317964"/>
                <a:gd name="connsiteX1" fmla="*/ 274026 w 421702"/>
                <a:gd name="connsiteY1" fmla="*/ 154008 h 317964"/>
                <a:gd name="connsiteX2" fmla="*/ 277967 w 421702"/>
                <a:gd name="connsiteY2" fmla="*/ 160068 h 317964"/>
                <a:gd name="connsiteX3" fmla="*/ 284996 w 421702"/>
                <a:gd name="connsiteY3" fmla="*/ 161557 h 317964"/>
                <a:gd name="connsiteX4" fmla="*/ 300119 w 421702"/>
                <a:gd name="connsiteY4" fmla="*/ 160068 h 317964"/>
                <a:gd name="connsiteX5" fmla="*/ 379248 w 421702"/>
                <a:gd name="connsiteY5" fmla="*/ 238963 h 317964"/>
                <a:gd name="connsiteX6" fmla="*/ 300119 w 421702"/>
                <a:gd name="connsiteY6" fmla="*/ 317964 h 317964"/>
                <a:gd name="connsiteX7" fmla="*/ 79024 w 421702"/>
                <a:gd name="connsiteY7" fmla="*/ 317964 h 317964"/>
                <a:gd name="connsiteX8" fmla="*/ 0 w 421702"/>
                <a:gd name="connsiteY8" fmla="*/ 238963 h 317964"/>
                <a:gd name="connsiteX9" fmla="*/ 79024 w 421702"/>
                <a:gd name="connsiteY9" fmla="*/ 160068 h 317964"/>
                <a:gd name="connsiteX10" fmla="*/ 94253 w 421702"/>
                <a:gd name="connsiteY10" fmla="*/ 161557 h 317964"/>
                <a:gd name="connsiteX11" fmla="*/ 101282 w 421702"/>
                <a:gd name="connsiteY11" fmla="*/ 160068 h 317964"/>
                <a:gd name="connsiteX12" fmla="*/ 105223 w 421702"/>
                <a:gd name="connsiteY12" fmla="*/ 154008 h 317964"/>
                <a:gd name="connsiteX13" fmla="*/ 189571 w 421702"/>
                <a:gd name="connsiteY13" fmla="*/ 83832 h 317964"/>
                <a:gd name="connsiteX14" fmla="*/ 237254 w 421702"/>
                <a:gd name="connsiteY14" fmla="*/ 0 h 317964"/>
                <a:gd name="connsiteX15" fmla="*/ 326815 w 421702"/>
                <a:gd name="connsiteY15" fmla="*/ 67528 h 317964"/>
                <a:gd name="connsiteX16" fmla="*/ 334483 w 421702"/>
                <a:gd name="connsiteY16" fmla="*/ 67103 h 317964"/>
                <a:gd name="connsiteX17" fmla="*/ 421702 w 421702"/>
                <a:gd name="connsiteY17" fmla="*/ 154198 h 317964"/>
                <a:gd name="connsiteX18" fmla="*/ 395292 w 421702"/>
                <a:gd name="connsiteY18" fmla="*/ 216622 h 317964"/>
                <a:gd name="connsiteX19" fmla="*/ 300085 w 421702"/>
                <a:gd name="connsiteY19" fmla="*/ 141331 h 317964"/>
                <a:gd name="connsiteX20" fmla="*/ 290394 w 421702"/>
                <a:gd name="connsiteY20" fmla="*/ 141863 h 317964"/>
                <a:gd name="connsiteX21" fmla="*/ 189545 w 421702"/>
                <a:gd name="connsiteY21" fmla="*/ 65082 h 317964"/>
                <a:gd name="connsiteX22" fmla="*/ 146094 w 421702"/>
                <a:gd name="connsiteY22" fmla="*/ 74547 h 317964"/>
                <a:gd name="connsiteX23" fmla="*/ 237254 w 421702"/>
                <a:gd name="connsiteY23" fmla="*/ 0 h 317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21702" h="317964">
                  <a:moveTo>
                    <a:pt x="189571" y="83832"/>
                  </a:moveTo>
                  <a:cubicBezTo>
                    <a:pt x="231107" y="83832"/>
                    <a:pt x="266571" y="113284"/>
                    <a:pt x="274026" y="154008"/>
                  </a:cubicBezTo>
                  <a:cubicBezTo>
                    <a:pt x="274452" y="156453"/>
                    <a:pt x="275836" y="158686"/>
                    <a:pt x="277967" y="160068"/>
                  </a:cubicBezTo>
                  <a:cubicBezTo>
                    <a:pt x="279990" y="161557"/>
                    <a:pt x="282546" y="162089"/>
                    <a:pt x="284996" y="161557"/>
                  </a:cubicBezTo>
                  <a:cubicBezTo>
                    <a:pt x="290001" y="160600"/>
                    <a:pt x="295113" y="160068"/>
                    <a:pt x="300119" y="160068"/>
                  </a:cubicBezTo>
                  <a:cubicBezTo>
                    <a:pt x="343784" y="160068"/>
                    <a:pt x="379248" y="195475"/>
                    <a:pt x="379248" y="238963"/>
                  </a:cubicBezTo>
                  <a:cubicBezTo>
                    <a:pt x="379248" y="282557"/>
                    <a:pt x="343784" y="317964"/>
                    <a:pt x="300119" y="317964"/>
                  </a:cubicBezTo>
                  <a:lnTo>
                    <a:pt x="79024" y="317964"/>
                  </a:lnTo>
                  <a:cubicBezTo>
                    <a:pt x="35465" y="317964"/>
                    <a:pt x="0" y="282557"/>
                    <a:pt x="0" y="238963"/>
                  </a:cubicBezTo>
                  <a:cubicBezTo>
                    <a:pt x="0" y="195475"/>
                    <a:pt x="35465" y="160068"/>
                    <a:pt x="79024" y="160068"/>
                  </a:cubicBezTo>
                  <a:cubicBezTo>
                    <a:pt x="84135" y="160068"/>
                    <a:pt x="89141" y="160600"/>
                    <a:pt x="94253" y="161557"/>
                  </a:cubicBezTo>
                  <a:cubicBezTo>
                    <a:pt x="96702" y="162089"/>
                    <a:pt x="99259" y="161557"/>
                    <a:pt x="101282" y="160068"/>
                  </a:cubicBezTo>
                  <a:cubicBezTo>
                    <a:pt x="103412" y="158686"/>
                    <a:pt x="104797" y="156453"/>
                    <a:pt x="105223" y="154008"/>
                  </a:cubicBezTo>
                  <a:cubicBezTo>
                    <a:pt x="112678" y="113284"/>
                    <a:pt x="148143" y="83832"/>
                    <a:pt x="189571" y="83832"/>
                  </a:cubicBezTo>
                  <a:close/>
                  <a:moveTo>
                    <a:pt x="237254" y="0"/>
                  </a:moveTo>
                  <a:cubicBezTo>
                    <a:pt x="279213" y="0"/>
                    <a:pt x="315527" y="27862"/>
                    <a:pt x="326815" y="67528"/>
                  </a:cubicBezTo>
                  <a:cubicBezTo>
                    <a:pt x="329372" y="67316"/>
                    <a:pt x="331927" y="67103"/>
                    <a:pt x="334483" y="67103"/>
                  </a:cubicBezTo>
                  <a:cubicBezTo>
                    <a:pt x="382619" y="67103"/>
                    <a:pt x="421702" y="106237"/>
                    <a:pt x="421702" y="154198"/>
                  </a:cubicBezTo>
                  <a:cubicBezTo>
                    <a:pt x="421702" y="177913"/>
                    <a:pt x="412331" y="200033"/>
                    <a:pt x="395292" y="216622"/>
                  </a:cubicBezTo>
                  <a:cubicBezTo>
                    <a:pt x="385068" y="173553"/>
                    <a:pt x="346304" y="141331"/>
                    <a:pt x="300085" y="141331"/>
                  </a:cubicBezTo>
                  <a:cubicBezTo>
                    <a:pt x="296891" y="141331"/>
                    <a:pt x="293589" y="141543"/>
                    <a:pt x="290394" y="141863"/>
                  </a:cubicBezTo>
                  <a:cubicBezTo>
                    <a:pt x="278148" y="96879"/>
                    <a:pt x="237041" y="65082"/>
                    <a:pt x="189545" y="65082"/>
                  </a:cubicBezTo>
                  <a:cubicBezTo>
                    <a:pt x="174103" y="65082"/>
                    <a:pt x="159406" y="68379"/>
                    <a:pt x="146094" y="74547"/>
                  </a:cubicBezTo>
                  <a:cubicBezTo>
                    <a:pt x="154827" y="31265"/>
                    <a:pt x="192846" y="0"/>
                    <a:pt x="237254" y="0"/>
                  </a:cubicBezTo>
                  <a:close/>
                </a:path>
              </a:pathLst>
            </a:custGeom>
            <a:solidFill>
              <a:schemeClr val="accent2">
                <a:alpha val="7000"/>
              </a:schemeClr>
            </a:solidFill>
            <a:ln w="6350" cap="flat" cmpd="sng" algn="ctr">
              <a:solidFill>
                <a:schemeClr val="accent2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>
              <a:defPPr>
                <a:defRPr lang="zh-CN"/>
              </a:defPPr>
              <a:lvl1pPr marL="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7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55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32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09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886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064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24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41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51363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Open Sans" panose="020B0606030504020204" pitchFamily="34" charset="0"/>
                <a:ea typeface="思源黑体 CN Normal" panose="020B0400000000000000" pitchFamily="34" charset="-122"/>
                <a:cs typeface="+mn-cs"/>
                <a:sym typeface="+mn-lt"/>
              </a:endParaRPr>
            </a:p>
          </p:txBody>
        </p:sp>
        <p:sp>
          <p:nvSpPr>
            <p:cNvPr id="123" name="文本框 122">
              <a:extLst>
                <a:ext uri="{FF2B5EF4-FFF2-40B4-BE49-F238E27FC236}">
                  <a16:creationId xmlns:a16="http://schemas.microsoft.com/office/drawing/2014/main" id="{FB383CBE-2770-CE45-BA51-7EE125F467FE}"/>
                </a:ext>
              </a:extLst>
            </p:cNvPr>
            <p:cNvSpPr txBox="1"/>
            <p:nvPr/>
          </p:nvSpPr>
          <p:spPr>
            <a:xfrm>
              <a:off x="5896115" y="2051795"/>
              <a:ext cx="717009" cy="288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Private Cloud1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24" name="任意多边形: 形状 38">
              <a:extLst>
                <a:ext uri="{FF2B5EF4-FFF2-40B4-BE49-F238E27FC236}">
                  <a16:creationId xmlns:a16="http://schemas.microsoft.com/office/drawing/2014/main" id="{2C90FA9D-3534-1942-B7DD-CBEE7D5A454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469128" y="1830239"/>
              <a:ext cx="831572" cy="405871"/>
            </a:xfrm>
            <a:custGeom>
              <a:avLst/>
              <a:gdLst>
                <a:gd name="connsiteX0" fmla="*/ 189571 w 421702"/>
                <a:gd name="connsiteY0" fmla="*/ 83832 h 317964"/>
                <a:gd name="connsiteX1" fmla="*/ 274026 w 421702"/>
                <a:gd name="connsiteY1" fmla="*/ 154008 h 317964"/>
                <a:gd name="connsiteX2" fmla="*/ 277967 w 421702"/>
                <a:gd name="connsiteY2" fmla="*/ 160068 h 317964"/>
                <a:gd name="connsiteX3" fmla="*/ 284996 w 421702"/>
                <a:gd name="connsiteY3" fmla="*/ 161557 h 317964"/>
                <a:gd name="connsiteX4" fmla="*/ 300119 w 421702"/>
                <a:gd name="connsiteY4" fmla="*/ 160068 h 317964"/>
                <a:gd name="connsiteX5" fmla="*/ 379248 w 421702"/>
                <a:gd name="connsiteY5" fmla="*/ 238963 h 317964"/>
                <a:gd name="connsiteX6" fmla="*/ 300119 w 421702"/>
                <a:gd name="connsiteY6" fmla="*/ 317964 h 317964"/>
                <a:gd name="connsiteX7" fmla="*/ 79024 w 421702"/>
                <a:gd name="connsiteY7" fmla="*/ 317964 h 317964"/>
                <a:gd name="connsiteX8" fmla="*/ 0 w 421702"/>
                <a:gd name="connsiteY8" fmla="*/ 238963 h 317964"/>
                <a:gd name="connsiteX9" fmla="*/ 79024 w 421702"/>
                <a:gd name="connsiteY9" fmla="*/ 160068 h 317964"/>
                <a:gd name="connsiteX10" fmla="*/ 94253 w 421702"/>
                <a:gd name="connsiteY10" fmla="*/ 161557 h 317964"/>
                <a:gd name="connsiteX11" fmla="*/ 101282 w 421702"/>
                <a:gd name="connsiteY11" fmla="*/ 160068 h 317964"/>
                <a:gd name="connsiteX12" fmla="*/ 105223 w 421702"/>
                <a:gd name="connsiteY12" fmla="*/ 154008 h 317964"/>
                <a:gd name="connsiteX13" fmla="*/ 189571 w 421702"/>
                <a:gd name="connsiteY13" fmla="*/ 83832 h 317964"/>
                <a:gd name="connsiteX14" fmla="*/ 237254 w 421702"/>
                <a:gd name="connsiteY14" fmla="*/ 0 h 317964"/>
                <a:gd name="connsiteX15" fmla="*/ 326815 w 421702"/>
                <a:gd name="connsiteY15" fmla="*/ 67528 h 317964"/>
                <a:gd name="connsiteX16" fmla="*/ 334483 w 421702"/>
                <a:gd name="connsiteY16" fmla="*/ 67103 h 317964"/>
                <a:gd name="connsiteX17" fmla="*/ 421702 w 421702"/>
                <a:gd name="connsiteY17" fmla="*/ 154198 h 317964"/>
                <a:gd name="connsiteX18" fmla="*/ 395292 w 421702"/>
                <a:gd name="connsiteY18" fmla="*/ 216622 h 317964"/>
                <a:gd name="connsiteX19" fmla="*/ 300085 w 421702"/>
                <a:gd name="connsiteY19" fmla="*/ 141331 h 317964"/>
                <a:gd name="connsiteX20" fmla="*/ 290394 w 421702"/>
                <a:gd name="connsiteY20" fmla="*/ 141863 h 317964"/>
                <a:gd name="connsiteX21" fmla="*/ 189545 w 421702"/>
                <a:gd name="connsiteY21" fmla="*/ 65082 h 317964"/>
                <a:gd name="connsiteX22" fmla="*/ 146094 w 421702"/>
                <a:gd name="connsiteY22" fmla="*/ 74547 h 317964"/>
                <a:gd name="connsiteX23" fmla="*/ 237254 w 421702"/>
                <a:gd name="connsiteY23" fmla="*/ 0 h 317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21702" h="317964">
                  <a:moveTo>
                    <a:pt x="189571" y="83832"/>
                  </a:moveTo>
                  <a:cubicBezTo>
                    <a:pt x="231107" y="83832"/>
                    <a:pt x="266571" y="113284"/>
                    <a:pt x="274026" y="154008"/>
                  </a:cubicBezTo>
                  <a:cubicBezTo>
                    <a:pt x="274452" y="156453"/>
                    <a:pt x="275836" y="158686"/>
                    <a:pt x="277967" y="160068"/>
                  </a:cubicBezTo>
                  <a:cubicBezTo>
                    <a:pt x="279990" y="161557"/>
                    <a:pt x="282546" y="162089"/>
                    <a:pt x="284996" y="161557"/>
                  </a:cubicBezTo>
                  <a:cubicBezTo>
                    <a:pt x="290001" y="160600"/>
                    <a:pt x="295113" y="160068"/>
                    <a:pt x="300119" y="160068"/>
                  </a:cubicBezTo>
                  <a:cubicBezTo>
                    <a:pt x="343784" y="160068"/>
                    <a:pt x="379248" y="195475"/>
                    <a:pt x="379248" y="238963"/>
                  </a:cubicBezTo>
                  <a:cubicBezTo>
                    <a:pt x="379248" y="282557"/>
                    <a:pt x="343784" y="317964"/>
                    <a:pt x="300119" y="317964"/>
                  </a:cubicBezTo>
                  <a:lnTo>
                    <a:pt x="79024" y="317964"/>
                  </a:lnTo>
                  <a:cubicBezTo>
                    <a:pt x="35465" y="317964"/>
                    <a:pt x="0" y="282557"/>
                    <a:pt x="0" y="238963"/>
                  </a:cubicBezTo>
                  <a:cubicBezTo>
                    <a:pt x="0" y="195475"/>
                    <a:pt x="35465" y="160068"/>
                    <a:pt x="79024" y="160068"/>
                  </a:cubicBezTo>
                  <a:cubicBezTo>
                    <a:pt x="84135" y="160068"/>
                    <a:pt x="89141" y="160600"/>
                    <a:pt x="94253" y="161557"/>
                  </a:cubicBezTo>
                  <a:cubicBezTo>
                    <a:pt x="96702" y="162089"/>
                    <a:pt x="99259" y="161557"/>
                    <a:pt x="101282" y="160068"/>
                  </a:cubicBezTo>
                  <a:cubicBezTo>
                    <a:pt x="103412" y="158686"/>
                    <a:pt x="104797" y="156453"/>
                    <a:pt x="105223" y="154008"/>
                  </a:cubicBezTo>
                  <a:cubicBezTo>
                    <a:pt x="112678" y="113284"/>
                    <a:pt x="148143" y="83832"/>
                    <a:pt x="189571" y="83832"/>
                  </a:cubicBezTo>
                  <a:close/>
                  <a:moveTo>
                    <a:pt x="237254" y="0"/>
                  </a:moveTo>
                  <a:cubicBezTo>
                    <a:pt x="279213" y="0"/>
                    <a:pt x="315527" y="27862"/>
                    <a:pt x="326815" y="67528"/>
                  </a:cubicBezTo>
                  <a:cubicBezTo>
                    <a:pt x="329372" y="67316"/>
                    <a:pt x="331927" y="67103"/>
                    <a:pt x="334483" y="67103"/>
                  </a:cubicBezTo>
                  <a:cubicBezTo>
                    <a:pt x="382619" y="67103"/>
                    <a:pt x="421702" y="106237"/>
                    <a:pt x="421702" y="154198"/>
                  </a:cubicBezTo>
                  <a:cubicBezTo>
                    <a:pt x="421702" y="177913"/>
                    <a:pt x="412331" y="200033"/>
                    <a:pt x="395292" y="216622"/>
                  </a:cubicBezTo>
                  <a:cubicBezTo>
                    <a:pt x="385068" y="173553"/>
                    <a:pt x="346304" y="141331"/>
                    <a:pt x="300085" y="141331"/>
                  </a:cubicBezTo>
                  <a:cubicBezTo>
                    <a:pt x="296891" y="141331"/>
                    <a:pt x="293589" y="141543"/>
                    <a:pt x="290394" y="141863"/>
                  </a:cubicBezTo>
                  <a:cubicBezTo>
                    <a:pt x="278148" y="96879"/>
                    <a:pt x="237041" y="65082"/>
                    <a:pt x="189545" y="65082"/>
                  </a:cubicBezTo>
                  <a:cubicBezTo>
                    <a:pt x="174103" y="65082"/>
                    <a:pt x="159406" y="68379"/>
                    <a:pt x="146094" y="74547"/>
                  </a:cubicBezTo>
                  <a:cubicBezTo>
                    <a:pt x="154827" y="31265"/>
                    <a:pt x="192846" y="0"/>
                    <a:pt x="237254" y="0"/>
                  </a:cubicBezTo>
                  <a:close/>
                </a:path>
              </a:pathLst>
            </a:custGeom>
            <a:solidFill>
              <a:schemeClr val="accent2">
                <a:alpha val="7000"/>
              </a:schemeClr>
            </a:solidFill>
            <a:ln w="6350" cap="flat" cmpd="sng" algn="ctr">
              <a:solidFill>
                <a:schemeClr val="accent2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>
              <a:defPPr>
                <a:defRPr lang="zh-CN"/>
              </a:defPPr>
              <a:lvl1pPr marL="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7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55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32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09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886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064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24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41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51363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Open Sans" panose="020B0606030504020204" pitchFamily="34" charset="0"/>
                <a:ea typeface="思源黑体 CN Normal" panose="020B0400000000000000" pitchFamily="34" charset="-122"/>
                <a:cs typeface="+mn-cs"/>
                <a:sym typeface="+mn-lt"/>
              </a:endParaRPr>
            </a:p>
          </p:txBody>
        </p:sp>
        <p:sp>
          <p:nvSpPr>
            <p:cNvPr id="125" name="文本框 124">
              <a:extLst>
                <a:ext uri="{FF2B5EF4-FFF2-40B4-BE49-F238E27FC236}">
                  <a16:creationId xmlns:a16="http://schemas.microsoft.com/office/drawing/2014/main" id="{A610AC14-06B7-8C40-A718-1C6569F6C8BF}"/>
                </a:ext>
              </a:extLst>
            </p:cNvPr>
            <p:cNvSpPr txBox="1"/>
            <p:nvPr/>
          </p:nvSpPr>
          <p:spPr>
            <a:xfrm>
              <a:off x="7512353" y="2072035"/>
              <a:ext cx="753721" cy="288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defTabSz="685766">
                <a:defRPr/>
              </a:pPr>
              <a:r>
                <a:rPr kumimoji="1" lang="en-US" altLang="zh-CN" sz="500" dirty="0">
                  <a:cs typeface="+mn-ea"/>
                  <a:sym typeface="+mn-lt"/>
                </a:rPr>
                <a:t>Private Cloud 2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26" name="云形 125">
              <a:extLst>
                <a:ext uri="{FF2B5EF4-FFF2-40B4-BE49-F238E27FC236}">
                  <a16:creationId xmlns:a16="http://schemas.microsoft.com/office/drawing/2014/main" id="{D39E976B-1F16-9947-84C8-4FC477824744}"/>
                </a:ext>
              </a:extLst>
            </p:cNvPr>
            <p:cNvSpPr/>
            <p:nvPr/>
          </p:nvSpPr>
          <p:spPr>
            <a:xfrm>
              <a:off x="5103532" y="2208278"/>
              <a:ext cx="761261" cy="348845"/>
            </a:xfrm>
            <a:prstGeom prst="cloud">
              <a:avLst/>
            </a:prstGeom>
            <a:solidFill>
              <a:schemeClr val="accent1">
                <a:lumMod val="20000"/>
                <a:lumOff val="80000"/>
                <a:alpha val="5000"/>
              </a:schemeClr>
            </a:solidFill>
            <a:ln w="6350" cap="flat" cmpd="sng" algn="ctr">
              <a:solidFill>
                <a:schemeClr val="accent5">
                  <a:lumMod val="40000"/>
                  <a:lumOff val="60000"/>
                  <a:alpha val="73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7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Internet</a:t>
              </a:r>
              <a:endParaRPr kumimoji="0" lang="zh-CN" altLang="en-US" sz="7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27" name="云形 126">
              <a:extLst>
                <a:ext uri="{FF2B5EF4-FFF2-40B4-BE49-F238E27FC236}">
                  <a16:creationId xmlns:a16="http://schemas.microsoft.com/office/drawing/2014/main" id="{9965E02B-720F-A24C-9612-70E824225055}"/>
                </a:ext>
              </a:extLst>
            </p:cNvPr>
            <p:cNvSpPr/>
            <p:nvPr/>
          </p:nvSpPr>
          <p:spPr>
            <a:xfrm>
              <a:off x="6709738" y="2234977"/>
              <a:ext cx="864079" cy="381065"/>
            </a:xfrm>
            <a:prstGeom prst="cloud">
              <a:avLst/>
            </a:prstGeom>
            <a:solidFill>
              <a:schemeClr val="accent1">
                <a:lumMod val="20000"/>
                <a:lumOff val="80000"/>
                <a:alpha val="5000"/>
              </a:schemeClr>
            </a:solidFill>
            <a:ln w="6350" cap="flat" cmpd="sng" algn="ctr">
              <a:solidFill>
                <a:schemeClr val="accent5">
                  <a:lumMod val="40000"/>
                  <a:lumOff val="60000"/>
                  <a:alpha val="73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5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</a:rPr>
                <a:t>ONT/SDH</a:t>
              </a:r>
            </a:p>
          </p:txBody>
        </p:sp>
        <p:pic>
          <p:nvPicPr>
            <p:cNvPr id="128" name="图形 133">
              <a:extLst>
                <a:ext uri="{FF2B5EF4-FFF2-40B4-BE49-F238E27FC236}">
                  <a16:creationId xmlns:a16="http://schemas.microsoft.com/office/drawing/2014/main" id="{09C53AF6-D60E-C940-9F7E-F7BAAB68BEA5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5209909" y="2706484"/>
              <a:ext cx="340253" cy="301548"/>
            </a:xfrm>
            <a:prstGeom prst="rect">
              <a:avLst/>
            </a:prstGeom>
          </p:spPr>
        </p:pic>
        <p:pic>
          <p:nvPicPr>
            <p:cNvPr id="129" name="图形 135">
              <a:extLst>
                <a:ext uri="{FF2B5EF4-FFF2-40B4-BE49-F238E27FC236}">
                  <a16:creationId xmlns:a16="http://schemas.microsoft.com/office/drawing/2014/main" id="{0C4C4E0E-01F1-AE4B-A3A7-D382A8C016E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6125161" y="2695684"/>
              <a:ext cx="340253" cy="301548"/>
            </a:xfrm>
            <a:prstGeom prst="rect">
              <a:avLst/>
            </a:prstGeom>
          </p:spPr>
        </p:pic>
        <p:pic>
          <p:nvPicPr>
            <p:cNvPr id="130" name="图形 136">
              <a:extLst>
                <a:ext uri="{FF2B5EF4-FFF2-40B4-BE49-F238E27FC236}">
                  <a16:creationId xmlns:a16="http://schemas.microsoft.com/office/drawing/2014/main" id="{E8963700-6EE5-B74B-91A3-76052F623402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6"/>
                </a:ext>
              </a:extLst>
            </a:blip>
            <a:stretch>
              <a:fillRect/>
            </a:stretch>
          </p:blipFill>
          <p:spPr>
            <a:xfrm>
              <a:off x="7628740" y="2706484"/>
              <a:ext cx="340253" cy="301548"/>
            </a:xfrm>
            <a:prstGeom prst="rect">
              <a:avLst/>
            </a:prstGeom>
          </p:spPr>
        </p:pic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4B99EA22-31C0-9849-AF0E-60734F58502A}"/>
                </a:ext>
              </a:extLst>
            </p:cNvPr>
            <p:cNvSpPr txBox="1"/>
            <p:nvPr/>
          </p:nvSpPr>
          <p:spPr>
            <a:xfrm>
              <a:off x="5711150" y="2847979"/>
              <a:ext cx="505290" cy="288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dirty="0">
                  <a:latin typeface="Arial"/>
                  <a:ea typeface="微软雅黑"/>
                  <a:cs typeface="+mn-ea"/>
                  <a:sym typeface="+mn-lt"/>
                </a:rPr>
                <a:t>Branch </a:t>
              </a:r>
              <a:r>
                <a:rPr kumimoji="1" lang="en-US" altLang="zh-CN" sz="5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B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32" name="文本框 131">
              <a:extLst>
                <a:ext uri="{FF2B5EF4-FFF2-40B4-BE49-F238E27FC236}">
                  <a16:creationId xmlns:a16="http://schemas.microsoft.com/office/drawing/2014/main" id="{4C26DEA1-4023-1949-AD44-E0A2D9C0D0A6}"/>
                </a:ext>
              </a:extLst>
            </p:cNvPr>
            <p:cNvSpPr txBox="1"/>
            <p:nvPr/>
          </p:nvSpPr>
          <p:spPr>
            <a:xfrm>
              <a:off x="7230065" y="2858904"/>
              <a:ext cx="615348" cy="198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dirty="0">
                  <a:latin typeface="Arial"/>
                  <a:ea typeface="微软雅黑"/>
                  <a:cs typeface="+mn-ea"/>
                  <a:sym typeface="+mn-lt"/>
                </a:rPr>
                <a:t>Branch </a:t>
              </a:r>
              <a:r>
                <a:rPr kumimoji="1" lang="en-US" altLang="zh-CN" sz="5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C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33" name="任意多边形: 形状 38">
              <a:extLst>
                <a:ext uri="{FF2B5EF4-FFF2-40B4-BE49-F238E27FC236}">
                  <a16:creationId xmlns:a16="http://schemas.microsoft.com/office/drawing/2014/main" id="{5EC04225-76B6-4D49-800E-06C5C6F762E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164363" y="1749743"/>
              <a:ext cx="831572" cy="373370"/>
            </a:xfrm>
            <a:custGeom>
              <a:avLst/>
              <a:gdLst>
                <a:gd name="connsiteX0" fmla="*/ 189571 w 421702"/>
                <a:gd name="connsiteY0" fmla="*/ 83832 h 317964"/>
                <a:gd name="connsiteX1" fmla="*/ 274026 w 421702"/>
                <a:gd name="connsiteY1" fmla="*/ 154008 h 317964"/>
                <a:gd name="connsiteX2" fmla="*/ 277967 w 421702"/>
                <a:gd name="connsiteY2" fmla="*/ 160068 h 317964"/>
                <a:gd name="connsiteX3" fmla="*/ 284996 w 421702"/>
                <a:gd name="connsiteY3" fmla="*/ 161557 h 317964"/>
                <a:gd name="connsiteX4" fmla="*/ 300119 w 421702"/>
                <a:gd name="connsiteY4" fmla="*/ 160068 h 317964"/>
                <a:gd name="connsiteX5" fmla="*/ 379248 w 421702"/>
                <a:gd name="connsiteY5" fmla="*/ 238963 h 317964"/>
                <a:gd name="connsiteX6" fmla="*/ 300119 w 421702"/>
                <a:gd name="connsiteY6" fmla="*/ 317964 h 317964"/>
                <a:gd name="connsiteX7" fmla="*/ 79024 w 421702"/>
                <a:gd name="connsiteY7" fmla="*/ 317964 h 317964"/>
                <a:gd name="connsiteX8" fmla="*/ 0 w 421702"/>
                <a:gd name="connsiteY8" fmla="*/ 238963 h 317964"/>
                <a:gd name="connsiteX9" fmla="*/ 79024 w 421702"/>
                <a:gd name="connsiteY9" fmla="*/ 160068 h 317964"/>
                <a:gd name="connsiteX10" fmla="*/ 94253 w 421702"/>
                <a:gd name="connsiteY10" fmla="*/ 161557 h 317964"/>
                <a:gd name="connsiteX11" fmla="*/ 101282 w 421702"/>
                <a:gd name="connsiteY11" fmla="*/ 160068 h 317964"/>
                <a:gd name="connsiteX12" fmla="*/ 105223 w 421702"/>
                <a:gd name="connsiteY12" fmla="*/ 154008 h 317964"/>
                <a:gd name="connsiteX13" fmla="*/ 189571 w 421702"/>
                <a:gd name="connsiteY13" fmla="*/ 83832 h 317964"/>
                <a:gd name="connsiteX14" fmla="*/ 237254 w 421702"/>
                <a:gd name="connsiteY14" fmla="*/ 0 h 317964"/>
                <a:gd name="connsiteX15" fmla="*/ 326815 w 421702"/>
                <a:gd name="connsiteY15" fmla="*/ 67528 h 317964"/>
                <a:gd name="connsiteX16" fmla="*/ 334483 w 421702"/>
                <a:gd name="connsiteY16" fmla="*/ 67103 h 317964"/>
                <a:gd name="connsiteX17" fmla="*/ 421702 w 421702"/>
                <a:gd name="connsiteY17" fmla="*/ 154198 h 317964"/>
                <a:gd name="connsiteX18" fmla="*/ 395292 w 421702"/>
                <a:gd name="connsiteY18" fmla="*/ 216622 h 317964"/>
                <a:gd name="connsiteX19" fmla="*/ 300085 w 421702"/>
                <a:gd name="connsiteY19" fmla="*/ 141331 h 317964"/>
                <a:gd name="connsiteX20" fmla="*/ 290394 w 421702"/>
                <a:gd name="connsiteY20" fmla="*/ 141863 h 317964"/>
                <a:gd name="connsiteX21" fmla="*/ 189545 w 421702"/>
                <a:gd name="connsiteY21" fmla="*/ 65082 h 317964"/>
                <a:gd name="connsiteX22" fmla="*/ 146094 w 421702"/>
                <a:gd name="connsiteY22" fmla="*/ 74547 h 317964"/>
                <a:gd name="connsiteX23" fmla="*/ 237254 w 421702"/>
                <a:gd name="connsiteY23" fmla="*/ 0 h 317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21702" h="317964">
                  <a:moveTo>
                    <a:pt x="189571" y="83832"/>
                  </a:moveTo>
                  <a:cubicBezTo>
                    <a:pt x="231107" y="83832"/>
                    <a:pt x="266571" y="113284"/>
                    <a:pt x="274026" y="154008"/>
                  </a:cubicBezTo>
                  <a:cubicBezTo>
                    <a:pt x="274452" y="156453"/>
                    <a:pt x="275836" y="158686"/>
                    <a:pt x="277967" y="160068"/>
                  </a:cubicBezTo>
                  <a:cubicBezTo>
                    <a:pt x="279990" y="161557"/>
                    <a:pt x="282546" y="162089"/>
                    <a:pt x="284996" y="161557"/>
                  </a:cubicBezTo>
                  <a:cubicBezTo>
                    <a:pt x="290001" y="160600"/>
                    <a:pt x="295113" y="160068"/>
                    <a:pt x="300119" y="160068"/>
                  </a:cubicBezTo>
                  <a:cubicBezTo>
                    <a:pt x="343784" y="160068"/>
                    <a:pt x="379248" y="195475"/>
                    <a:pt x="379248" y="238963"/>
                  </a:cubicBezTo>
                  <a:cubicBezTo>
                    <a:pt x="379248" y="282557"/>
                    <a:pt x="343784" y="317964"/>
                    <a:pt x="300119" y="317964"/>
                  </a:cubicBezTo>
                  <a:lnTo>
                    <a:pt x="79024" y="317964"/>
                  </a:lnTo>
                  <a:cubicBezTo>
                    <a:pt x="35465" y="317964"/>
                    <a:pt x="0" y="282557"/>
                    <a:pt x="0" y="238963"/>
                  </a:cubicBezTo>
                  <a:cubicBezTo>
                    <a:pt x="0" y="195475"/>
                    <a:pt x="35465" y="160068"/>
                    <a:pt x="79024" y="160068"/>
                  </a:cubicBezTo>
                  <a:cubicBezTo>
                    <a:pt x="84135" y="160068"/>
                    <a:pt x="89141" y="160600"/>
                    <a:pt x="94253" y="161557"/>
                  </a:cubicBezTo>
                  <a:cubicBezTo>
                    <a:pt x="96702" y="162089"/>
                    <a:pt x="99259" y="161557"/>
                    <a:pt x="101282" y="160068"/>
                  </a:cubicBezTo>
                  <a:cubicBezTo>
                    <a:pt x="103412" y="158686"/>
                    <a:pt x="104797" y="156453"/>
                    <a:pt x="105223" y="154008"/>
                  </a:cubicBezTo>
                  <a:cubicBezTo>
                    <a:pt x="112678" y="113284"/>
                    <a:pt x="148143" y="83832"/>
                    <a:pt x="189571" y="83832"/>
                  </a:cubicBezTo>
                  <a:close/>
                  <a:moveTo>
                    <a:pt x="237254" y="0"/>
                  </a:moveTo>
                  <a:cubicBezTo>
                    <a:pt x="279213" y="0"/>
                    <a:pt x="315527" y="27862"/>
                    <a:pt x="326815" y="67528"/>
                  </a:cubicBezTo>
                  <a:cubicBezTo>
                    <a:pt x="329372" y="67316"/>
                    <a:pt x="331927" y="67103"/>
                    <a:pt x="334483" y="67103"/>
                  </a:cubicBezTo>
                  <a:cubicBezTo>
                    <a:pt x="382619" y="67103"/>
                    <a:pt x="421702" y="106237"/>
                    <a:pt x="421702" y="154198"/>
                  </a:cubicBezTo>
                  <a:cubicBezTo>
                    <a:pt x="421702" y="177913"/>
                    <a:pt x="412331" y="200033"/>
                    <a:pt x="395292" y="216622"/>
                  </a:cubicBezTo>
                  <a:cubicBezTo>
                    <a:pt x="385068" y="173553"/>
                    <a:pt x="346304" y="141331"/>
                    <a:pt x="300085" y="141331"/>
                  </a:cubicBezTo>
                  <a:cubicBezTo>
                    <a:pt x="296891" y="141331"/>
                    <a:pt x="293589" y="141543"/>
                    <a:pt x="290394" y="141863"/>
                  </a:cubicBezTo>
                  <a:cubicBezTo>
                    <a:pt x="278148" y="96879"/>
                    <a:pt x="237041" y="65082"/>
                    <a:pt x="189545" y="65082"/>
                  </a:cubicBezTo>
                  <a:cubicBezTo>
                    <a:pt x="174103" y="65082"/>
                    <a:pt x="159406" y="68379"/>
                    <a:pt x="146094" y="74547"/>
                  </a:cubicBezTo>
                  <a:cubicBezTo>
                    <a:pt x="154827" y="31265"/>
                    <a:pt x="192846" y="0"/>
                    <a:pt x="237254" y="0"/>
                  </a:cubicBezTo>
                  <a:close/>
                </a:path>
              </a:pathLst>
            </a:custGeom>
            <a:solidFill>
              <a:srgbClr val="0058A7">
                <a:lumMod val="60000"/>
                <a:lumOff val="40000"/>
                <a:alpha val="20000"/>
              </a:srgbClr>
            </a:solidFill>
            <a:ln w="6350" cap="flat" cmpd="sng" algn="ctr">
              <a:solidFill>
                <a:srgbClr val="319EFF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>
              <a:defPPr>
                <a:defRPr lang="zh-CN"/>
              </a:defPPr>
              <a:lvl1pPr marL="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7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55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32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09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886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064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24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41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68481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34" name="文本框 133">
              <a:extLst>
                <a:ext uri="{FF2B5EF4-FFF2-40B4-BE49-F238E27FC236}">
                  <a16:creationId xmlns:a16="http://schemas.microsoft.com/office/drawing/2014/main" id="{68839FC1-7440-4D4F-B284-DCB1F48576EA}"/>
                </a:ext>
              </a:extLst>
            </p:cNvPr>
            <p:cNvSpPr txBox="1"/>
            <p:nvPr/>
          </p:nvSpPr>
          <p:spPr>
            <a:xfrm>
              <a:off x="4117538" y="1937326"/>
              <a:ext cx="699315" cy="288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dirty="0">
                  <a:latin typeface="Arial"/>
                  <a:ea typeface="微软雅黑"/>
                  <a:cs typeface="+mn-ea"/>
                  <a:sym typeface="+mn-lt"/>
                </a:rPr>
                <a:t>Public Cloud</a:t>
              </a:r>
              <a:r>
                <a:rPr kumimoji="1" lang="en-US" altLang="zh-CN" sz="5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1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35" name="任意多边形: 形状 38">
              <a:extLst>
                <a:ext uri="{FF2B5EF4-FFF2-40B4-BE49-F238E27FC236}">
                  <a16:creationId xmlns:a16="http://schemas.microsoft.com/office/drawing/2014/main" id="{00467E3A-4211-884A-818F-7FB40DBDD415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4275562" y="1967038"/>
              <a:ext cx="831572" cy="377927"/>
            </a:xfrm>
            <a:custGeom>
              <a:avLst/>
              <a:gdLst>
                <a:gd name="connsiteX0" fmla="*/ 189571 w 421702"/>
                <a:gd name="connsiteY0" fmla="*/ 83832 h 317964"/>
                <a:gd name="connsiteX1" fmla="*/ 274026 w 421702"/>
                <a:gd name="connsiteY1" fmla="*/ 154008 h 317964"/>
                <a:gd name="connsiteX2" fmla="*/ 277967 w 421702"/>
                <a:gd name="connsiteY2" fmla="*/ 160068 h 317964"/>
                <a:gd name="connsiteX3" fmla="*/ 284996 w 421702"/>
                <a:gd name="connsiteY3" fmla="*/ 161557 h 317964"/>
                <a:gd name="connsiteX4" fmla="*/ 300119 w 421702"/>
                <a:gd name="connsiteY4" fmla="*/ 160068 h 317964"/>
                <a:gd name="connsiteX5" fmla="*/ 379248 w 421702"/>
                <a:gd name="connsiteY5" fmla="*/ 238963 h 317964"/>
                <a:gd name="connsiteX6" fmla="*/ 300119 w 421702"/>
                <a:gd name="connsiteY6" fmla="*/ 317964 h 317964"/>
                <a:gd name="connsiteX7" fmla="*/ 79024 w 421702"/>
                <a:gd name="connsiteY7" fmla="*/ 317964 h 317964"/>
                <a:gd name="connsiteX8" fmla="*/ 0 w 421702"/>
                <a:gd name="connsiteY8" fmla="*/ 238963 h 317964"/>
                <a:gd name="connsiteX9" fmla="*/ 79024 w 421702"/>
                <a:gd name="connsiteY9" fmla="*/ 160068 h 317964"/>
                <a:gd name="connsiteX10" fmla="*/ 94253 w 421702"/>
                <a:gd name="connsiteY10" fmla="*/ 161557 h 317964"/>
                <a:gd name="connsiteX11" fmla="*/ 101282 w 421702"/>
                <a:gd name="connsiteY11" fmla="*/ 160068 h 317964"/>
                <a:gd name="connsiteX12" fmla="*/ 105223 w 421702"/>
                <a:gd name="connsiteY12" fmla="*/ 154008 h 317964"/>
                <a:gd name="connsiteX13" fmla="*/ 189571 w 421702"/>
                <a:gd name="connsiteY13" fmla="*/ 83832 h 317964"/>
                <a:gd name="connsiteX14" fmla="*/ 237254 w 421702"/>
                <a:gd name="connsiteY14" fmla="*/ 0 h 317964"/>
                <a:gd name="connsiteX15" fmla="*/ 326815 w 421702"/>
                <a:gd name="connsiteY15" fmla="*/ 67528 h 317964"/>
                <a:gd name="connsiteX16" fmla="*/ 334483 w 421702"/>
                <a:gd name="connsiteY16" fmla="*/ 67103 h 317964"/>
                <a:gd name="connsiteX17" fmla="*/ 421702 w 421702"/>
                <a:gd name="connsiteY17" fmla="*/ 154198 h 317964"/>
                <a:gd name="connsiteX18" fmla="*/ 395292 w 421702"/>
                <a:gd name="connsiteY18" fmla="*/ 216622 h 317964"/>
                <a:gd name="connsiteX19" fmla="*/ 300085 w 421702"/>
                <a:gd name="connsiteY19" fmla="*/ 141331 h 317964"/>
                <a:gd name="connsiteX20" fmla="*/ 290394 w 421702"/>
                <a:gd name="connsiteY20" fmla="*/ 141863 h 317964"/>
                <a:gd name="connsiteX21" fmla="*/ 189545 w 421702"/>
                <a:gd name="connsiteY21" fmla="*/ 65082 h 317964"/>
                <a:gd name="connsiteX22" fmla="*/ 146094 w 421702"/>
                <a:gd name="connsiteY22" fmla="*/ 74547 h 317964"/>
                <a:gd name="connsiteX23" fmla="*/ 237254 w 421702"/>
                <a:gd name="connsiteY23" fmla="*/ 0 h 317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21702" h="317964">
                  <a:moveTo>
                    <a:pt x="189571" y="83832"/>
                  </a:moveTo>
                  <a:cubicBezTo>
                    <a:pt x="231107" y="83832"/>
                    <a:pt x="266571" y="113284"/>
                    <a:pt x="274026" y="154008"/>
                  </a:cubicBezTo>
                  <a:cubicBezTo>
                    <a:pt x="274452" y="156453"/>
                    <a:pt x="275836" y="158686"/>
                    <a:pt x="277967" y="160068"/>
                  </a:cubicBezTo>
                  <a:cubicBezTo>
                    <a:pt x="279990" y="161557"/>
                    <a:pt x="282546" y="162089"/>
                    <a:pt x="284996" y="161557"/>
                  </a:cubicBezTo>
                  <a:cubicBezTo>
                    <a:pt x="290001" y="160600"/>
                    <a:pt x="295113" y="160068"/>
                    <a:pt x="300119" y="160068"/>
                  </a:cubicBezTo>
                  <a:cubicBezTo>
                    <a:pt x="343784" y="160068"/>
                    <a:pt x="379248" y="195475"/>
                    <a:pt x="379248" y="238963"/>
                  </a:cubicBezTo>
                  <a:cubicBezTo>
                    <a:pt x="379248" y="282557"/>
                    <a:pt x="343784" y="317964"/>
                    <a:pt x="300119" y="317964"/>
                  </a:cubicBezTo>
                  <a:lnTo>
                    <a:pt x="79024" y="317964"/>
                  </a:lnTo>
                  <a:cubicBezTo>
                    <a:pt x="35465" y="317964"/>
                    <a:pt x="0" y="282557"/>
                    <a:pt x="0" y="238963"/>
                  </a:cubicBezTo>
                  <a:cubicBezTo>
                    <a:pt x="0" y="195475"/>
                    <a:pt x="35465" y="160068"/>
                    <a:pt x="79024" y="160068"/>
                  </a:cubicBezTo>
                  <a:cubicBezTo>
                    <a:pt x="84135" y="160068"/>
                    <a:pt x="89141" y="160600"/>
                    <a:pt x="94253" y="161557"/>
                  </a:cubicBezTo>
                  <a:cubicBezTo>
                    <a:pt x="96702" y="162089"/>
                    <a:pt x="99259" y="161557"/>
                    <a:pt x="101282" y="160068"/>
                  </a:cubicBezTo>
                  <a:cubicBezTo>
                    <a:pt x="103412" y="158686"/>
                    <a:pt x="104797" y="156453"/>
                    <a:pt x="105223" y="154008"/>
                  </a:cubicBezTo>
                  <a:cubicBezTo>
                    <a:pt x="112678" y="113284"/>
                    <a:pt x="148143" y="83832"/>
                    <a:pt x="189571" y="83832"/>
                  </a:cubicBezTo>
                  <a:close/>
                  <a:moveTo>
                    <a:pt x="237254" y="0"/>
                  </a:moveTo>
                  <a:cubicBezTo>
                    <a:pt x="279213" y="0"/>
                    <a:pt x="315527" y="27862"/>
                    <a:pt x="326815" y="67528"/>
                  </a:cubicBezTo>
                  <a:cubicBezTo>
                    <a:pt x="329372" y="67316"/>
                    <a:pt x="331927" y="67103"/>
                    <a:pt x="334483" y="67103"/>
                  </a:cubicBezTo>
                  <a:cubicBezTo>
                    <a:pt x="382619" y="67103"/>
                    <a:pt x="421702" y="106237"/>
                    <a:pt x="421702" y="154198"/>
                  </a:cubicBezTo>
                  <a:cubicBezTo>
                    <a:pt x="421702" y="177913"/>
                    <a:pt x="412331" y="200033"/>
                    <a:pt x="395292" y="216622"/>
                  </a:cubicBezTo>
                  <a:cubicBezTo>
                    <a:pt x="385068" y="173553"/>
                    <a:pt x="346304" y="141331"/>
                    <a:pt x="300085" y="141331"/>
                  </a:cubicBezTo>
                  <a:cubicBezTo>
                    <a:pt x="296891" y="141331"/>
                    <a:pt x="293589" y="141543"/>
                    <a:pt x="290394" y="141863"/>
                  </a:cubicBezTo>
                  <a:cubicBezTo>
                    <a:pt x="278148" y="96879"/>
                    <a:pt x="237041" y="65082"/>
                    <a:pt x="189545" y="65082"/>
                  </a:cubicBezTo>
                  <a:cubicBezTo>
                    <a:pt x="174103" y="65082"/>
                    <a:pt x="159406" y="68379"/>
                    <a:pt x="146094" y="74547"/>
                  </a:cubicBezTo>
                  <a:cubicBezTo>
                    <a:pt x="154827" y="31265"/>
                    <a:pt x="192846" y="0"/>
                    <a:pt x="237254" y="0"/>
                  </a:cubicBezTo>
                  <a:close/>
                </a:path>
              </a:pathLst>
            </a:custGeom>
            <a:solidFill>
              <a:srgbClr val="0058A7">
                <a:lumMod val="60000"/>
                <a:lumOff val="40000"/>
                <a:alpha val="20000"/>
              </a:srgbClr>
            </a:solidFill>
            <a:ln w="6350" cap="flat" cmpd="sng" algn="ctr">
              <a:solidFill>
                <a:srgbClr val="319EFF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>
              <a:defPPr>
                <a:defRPr lang="zh-CN"/>
              </a:defPPr>
              <a:lvl1pPr marL="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7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55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32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09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886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064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24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41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68481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36" name="文本框 135">
              <a:extLst>
                <a:ext uri="{FF2B5EF4-FFF2-40B4-BE49-F238E27FC236}">
                  <a16:creationId xmlns:a16="http://schemas.microsoft.com/office/drawing/2014/main" id="{C148C7A1-DE36-8A44-9351-0D3E8A977FBB}"/>
                </a:ext>
              </a:extLst>
            </p:cNvPr>
            <p:cNvSpPr txBox="1"/>
            <p:nvPr/>
          </p:nvSpPr>
          <p:spPr>
            <a:xfrm>
              <a:off x="4246991" y="2210033"/>
              <a:ext cx="699315" cy="288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defTabSz="685766">
                <a:defRPr/>
              </a:pPr>
              <a:r>
                <a:rPr kumimoji="1" lang="en-US" altLang="zh-CN" sz="500" dirty="0">
                  <a:cs typeface="+mn-ea"/>
                  <a:sym typeface="+mn-lt"/>
                </a:rPr>
                <a:t>Public Cloud</a:t>
              </a:r>
              <a:r>
                <a:rPr kumimoji="1" lang="en-US" altLang="zh-CN" sz="5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2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137" name="直线箭头连接符 146">
              <a:extLst>
                <a:ext uri="{FF2B5EF4-FFF2-40B4-BE49-F238E27FC236}">
                  <a16:creationId xmlns:a16="http://schemas.microsoft.com/office/drawing/2014/main" id="{88206318-C13F-8D45-9CD0-A69103CAA70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54146" y="2047968"/>
              <a:ext cx="759137" cy="9810"/>
            </a:xfrm>
            <a:prstGeom prst="straightConnector1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直线箭头连接符 147">
              <a:extLst>
                <a:ext uri="{FF2B5EF4-FFF2-40B4-BE49-F238E27FC236}">
                  <a16:creationId xmlns:a16="http://schemas.microsoft.com/office/drawing/2014/main" id="{A6408393-EC1D-944D-8120-7695A18FFE89}"/>
                </a:ext>
              </a:extLst>
            </p:cNvPr>
            <p:cNvCxnSpPr>
              <a:cxnSpLocks/>
            </p:cNvCxnSpPr>
            <p:nvPr/>
          </p:nvCxnSpPr>
          <p:spPr>
            <a:xfrm>
              <a:off x="6720797" y="2020901"/>
              <a:ext cx="805295" cy="0"/>
            </a:xfrm>
            <a:prstGeom prst="straightConnector1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椭圆 138">
              <a:extLst>
                <a:ext uri="{FF2B5EF4-FFF2-40B4-BE49-F238E27FC236}">
                  <a16:creationId xmlns:a16="http://schemas.microsoft.com/office/drawing/2014/main" id="{7E3FF3F8-D1B6-BA45-A410-1C40816B3FAF}"/>
                </a:ext>
              </a:extLst>
            </p:cNvPr>
            <p:cNvSpPr/>
            <p:nvPr/>
          </p:nvSpPr>
          <p:spPr>
            <a:xfrm>
              <a:off x="4596091" y="1865559"/>
              <a:ext cx="437318" cy="161583"/>
            </a:xfrm>
            <a:prstGeom prst="ellipse">
              <a:avLst/>
            </a:prstGeom>
            <a:solidFill>
              <a:schemeClr val="tx2"/>
            </a:solidFill>
            <a:ln w="6350">
              <a:solidFill>
                <a:schemeClr val="tx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0" name="矩形 139">
              <a:extLst>
                <a:ext uri="{FF2B5EF4-FFF2-40B4-BE49-F238E27FC236}">
                  <a16:creationId xmlns:a16="http://schemas.microsoft.com/office/drawing/2014/main" id="{68105C79-9175-5540-B3EB-F6B9FFBE84E0}"/>
                </a:ext>
              </a:extLst>
            </p:cNvPr>
            <p:cNvSpPr/>
            <p:nvPr/>
          </p:nvSpPr>
          <p:spPr>
            <a:xfrm>
              <a:off x="4694781" y="1911810"/>
              <a:ext cx="88223" cy="70368"/>
            </a:xfrm>
            <a:prstGeom prst="rect">
              <a:avLst/>
            </a:prstGeom>
            <a:solidFill>
              <a:schemeClr val="accent3">
                <a:alpha val="66000"/>
              </a:schemeClr>
            </a:solidFill>
            <a:ln w="635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26236" rIns="0" bIns="26236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68576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1" name="矩形 140">
              <a:extLst>
                <a:ext uri="{FF2B5EF4-FFF2-40B4-BE49-F238E27FC236}">
                  <a16:creationId xmlns:a16="http://schemas.microsoft.com/office/drawing/2014/main" id="{3EAEE5E3-02D8-1944-AEBC-1EF3BF0AFEFA}"/>
                </a:ext>
              </a:extLst>
            </p:cNvPr>
            <p:cNvSpPr/>
            <p:nvPr/>
          </p:nvSpPr>
          <p:spPr>
            <a:xfrm>
              <a:off x="4822498" y="1911810"/>
              <a:ext cx="88223" cy="70368"/>
            </a:xfrm>
            <a:prstGeom prst="rect">
              <a:avLst/>
            </a:prstGeom>
            <a:solidFill>
              <a:schemeClr val="accent1">
                <a:lumMod val="60000"/>
                <a:lumOff val="40000"/>
                <a:alpha val="5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21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2" name="椭圆 141">
              <a:extLst>
                <a:ext uri="{FF2B5EF4-FFF2-40B4-BE49-F238E27FC236}">
                  <a16:creationId xmlns:a16="http://schemas.microsoft.com/office/drawing/2014/main" id="{CB1133D3-99B6-B445-B4EE-716D54F8B234}"/>
                </a:ext>
              </a:extLst>
            </p:cNvPr>
            <p:cNvSpPr/>
            <p:nvPr/>
          </p:nvSpPr>
          <p:spPr>
            <a:xfrm>
              <a:off x="4705054" y="2116990"/>
              <a:ext cx="437318" cy="161583"/>
            </a:xfrm>
            <a:prstGeom prst="ellipse">
              <a:avLst/>
            </a:prstGeom>
            <a:solidFill>
              <a:schemeClr val="tx2"/>
            </a:solidFill>
            <a:ln w="6350">
              <a:solidFill>
                <a:schemeClr val="tx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3" name="矩形 142">
              <a:extLst>
                <a:ext uri="{FF2B5EF4-FFF2-40B4-BE49-F238E27FC236}">
                  <a16:creationId xmlns:a16="http://schemas.microsoft.com/office/drawing/2014/main" id="{7333F302-247D-6D49-B7BF-EDE6D34411D5}"/>
                </a:ext>
              </a:extLst>
            </p:cNvPr>
            <p:cNvSpPr/>
            <p:nvPr/>
          </p:nvSpPr>
          <p:spPr>
            <a:xfrm>
              <a:off x="4803744" y="2163241"/>
              <a:ext cx="88223" cy="70368"/>
            </a:xfrm>
            <a:prstGeom prst="rect">
              <a:avLst/>
            </a:prstGeom>
            <a:solidFill>
              <a:schemeClr val="accent3">
                <a:alpha val="66000"/>
              </a:schemeClr>
            </a:solidFill>
            <a:ln w="635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26236" rIns="0" bIns="26236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68576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4" name="矩形 143">
              <a:extLst>
                <a:ext uri="{FF2B5EF4-FFF2-40B4-BE49-F238E27FC236}">
                  <a16:creationId xmlns:a16="http://schemas.microsoft.com/office/drawing/2014/main" id="{910766BC-9663-A745-8616-D58B5DE69038}"/>
                </a:ext>
              </a:extLst>
            </p:cNvPr>
            <p:cNvSpPr/>
            <p:nvPr/>
          </p:nvSpPr>
          <p:spPr>
            <a:xfrm>
              <a:off x="4931461" y="2163241"/>
              <a:ext cx="88223" cy="70368"/>
            </a:xfrm>
            <a:prstGeom prst="rect">
              <a:avLst/>
            </a:prstGeom>
            <a:solidFill>
              <a:schemeClr val="accent1">
                <a:lumMod val="60000"/>
                <a:lumOff val="40000"/>
                <a:alpha val="5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21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5" name="椭圆 144">
              <a:extLst>
                <a:ext uri="{FF2B5EF4-FFF2-40B4-BE49-F238E27FC236}">
                  <a16:creationId xmlns:a16="http://schemas.microsoft.com/office/drawing/2014/main" id="{A37B7984-1536-F64A-A0C6-D8816C01ED2B}"/>
                </a:ext>
              </a:extLst>
            </p:cNvPr>
            <p:cNvSpPr/>
            <p:nvPr/>
          </p:nvSpPr>
          <p:spPr>
            <a:xfrm>
              <a:off x="6207536" y="1929538"/>
              <a:ext cx="437318" cy="161583"/>
            </a:xfrm>
            <a:prstGeom prst="ellipse">
              <a:avLst/>
            </a:prstGeom>
            <a:solidFill>
              <a:schemeClr val="tx2"/>
            </a:solidFill>
            <a:ln w="6350">
              <a:solidFill>
                <a:schemeClr val="tx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6" name="矩形 145">
              <a:extLst>
                <a:ext uri="{FF2B5EF4-FFF2-40B4-BE49-F238E27FC236}">
                  <a16:creationId xmlns:a16="http://schemas.microsoft.com/office/drawing/2014/main" id="{7034057E-8019-EE4C-9734-3471ABEFB4ED}"/>
                </a:ext>
              </a:extLst>
            </p:cNvPr>
            <p:cNvSpPr/>
            <p:nvPr/>
          </p:nvSpPr>
          <p:spPr>
            <a:xfrm>
              <a:off x="6323101" y="1975789"/>
              <a:ext cx="88223" cy="70368"/>
            </a:xfrm>
            <a:prstGeom prst="rect">
              <a:avLst/>
            </a:prstGeom>
            <a:solidFill>
              <a:schemeClr val="accent3">
                <a:alpha val="66000"/>
              </a:schemeClr>
            </a:solidFill>
            <a:ln w="635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26236" rIns="0" bIns="26236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68576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7" name="矩形 146">
              <a:extLst>
                <a:ext uri="{FF2B5EF4-FFF2-40B4-BE49-F238E27FC236}">
                  <a16:creationId xmlns:a16="http://schemas.microsoft.com/office/drawing/2014/main" id="{434BF715-F63B-1A4D-93B9-BDCBC598FB9D}"/>
                </a:ext>
              </a:extLst>
            </p:cNvPr>
            <p:cNvSpPr/>
            <p:nvPr/>
          </p:nvSpPr>
          <p:spPr>
            <a:xfrm>
              <a:off x="6450819" y="1975789"/>
              <a:ext cx="88223" cy="70368"/>
            </a:xfrm>
            <a:prstGeom prst="rect">
              <a:avLst/>
            </a:prstGeom>
            <a:solidFill>
              <a:schemeClr val="accent1">
                <a:lumMod val="60000"/>
                <a:lumOff val="40000"/>
                <a:alpha val="5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21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8" name="椭圆 147">
              <a:extLst>
                <a:ext uri="{FF2B5EF4-FFF2-40B4-BE49-F238E27FC236}">
                  <a16:creationId xmlns:a16="http://schemas.microsoft.com/office/drawing/2014/main" id="{217AA03C-AF58-F743-80B7-6E38EC4ACB03}"/>
                </a:ext>
              </a:extLst>
            </p:cNvPr>
            <p:cNvSpPr/>
            <p:nvPr/>
          </p:nvSpPr>
          <p:spPr>
            <a:xfrm>
              <a:off x="7849496" y="1929538"/>
              <a:ext cx="437318" cy="161583"/>
            </a:xfrm>
            <a:prstGeom prst="ellipse">
              <a:avLst/>
            </a:prstGeom>
            <a:solidFill>
              <a:schemeClr val="tx2"/>
            </a:solidFill>
            <a:ln w="6350">
              <a:solidFill>
                <a:schemeClr val="tx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49" name="矩形 148">
              <a:extLst>
                <a:ext uri="{FF2B5EF4-FFF2-40B4-BE49-F238E27FC236}">
                  <a16:creationId xmlns:a16="http://schemas.microsoft.com/office/drawing/2014/main" id="{6B363DA8-F55E-C543-AD1E-C76753FD2627}"/>
                </a:ext>
              </a:extLst>
            </p:cNvPr>
            <p:cNvSpPr/>
            <p:nvPr/>
          </p:nvSpPr>
          <p:spPr>
            <a:xfrm>
              <a:off x="7959616" y="1975789"/>
              <a:ext cx="88223" cy="70368"/>
            </a:xfrm>
            <a:prstGeom prst="rect">
              <a:avLst/>
            </a:prstGeom>
            <a:solidFill>
              <a:schemeClr val="accent3">
                <a:alpha val="66000"/>
              </a:schemeClr>
            </a:solidFill>
            <a:ln w="6350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0" tIns="26236" rIns="0" bIns="26236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68576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400" b="0" i="0" u="none" strike="noStrike" kern="120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0" name="矩形 149">
              <a:extLst>
                <a:ext uri="{FF2B5EF4-FFF2-40B4-BE49-F238E27FC236}">
                  <a16:creationId xmlns:a16="http://schemas.microsoft.com/office/drawing/2014/main" id="{62D7EEFB-2949-2144-8A46-4A47F97E1205}"/>
                </a:ext>
              </a:extLst>
            </p:cNvPr>
            <p:cNvSpPr/>
            <p:nvPr/>
          </p:nvSpPr>
          <p:spPr>
            <a:xfrm>
              <a:off x="8087333" y="1975789"/>
              <a:ext cx="88223" cy="70368"/>
            </a:xfrm>
            <a:prstGeom prst="rect">
              <a:avLst/>
            </a:prstGeom>
            <a:solidFill>
              <a:schemeClr val="accent1">
                <a:lumMod val="60000"/>
                <a:lumOff val="40000"/>
                <a:alpha val="50000"/>
              </a:schemeClr>
            </a:solidFill>
            <a:ln w="6350" cap="flat" cmpd="sng" algn="ctr">
              <a:solidFill>
                <a:srgbClr val="0058A7">
                  <a:lumMod val="60000"/>
                  <a:lumOff val="40000"/>
                </a:srgb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21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1" name="文本框 150">
              <a:extLst>
                <a:ext uri="{FF2B5EF4-FFF2-40B4-BE49-F238E27FC236}">
                  <a16:creationId xmlns:a16="http://schemas.microsoft.com/office/drawing/2014/main" id="{6E4A2C4B-20E2-6148-8BF9-70B628C15FAB}"/>
                </a:ext>
              </a:extLst>
            </p:cNvPr>
            <p:cNvSpPr txBox="1"/>
            <p:nvPr/>
          </p:nvSpPr>
          <p:spPr>
            <a:xfrm>
              <a:off x="5917684" y="2375323"/>
              <a:ext cx="704066" cy="198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SD-WAN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52" name="文本框 151">
              <a:extLst>
                <a:ext uri="{FF2B5EF4-FFF2-40B4-BE49-F238E27FC236}">
                  <a16:creationId xmlns:a16="http://schemas.microsoft.com/office/drawing/2014/main" id="{EF7B0ED2-1B1A-F148-A882-11E0325E9B48}"/>
                </a:ext>
              </a:extLst>
            </p:cNvPr>
            <p:cNvSpPr txBox="1"/>
            <p:nvPr/>
          </p:nvSpPr>
          <p:spPr>
            <a:xfrm>
              <a:off x="7672364" y="2361847"/>
              <a:ext cx="614450" cy="198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defTabSz="685766">
                <a:defRPr/>
              </a:pPr>
              <a:r>
                <a:rPr kumimoji="1" lang="en-US" altLang="zh-CN" sz="500" dirty="0">
                  <a:cs typeface="+mn-ea"/>
                  <a:sym typeface="+mn-lt"/>
                </a:rPr>
                <a:t>private line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153" name="曲线连接符 152">
              <a:extLst>
                <a:ext uri="{FF2B5EF4-FFF2-40B4-BE49-F238E27FC236}">
                  <a16:creationId xmlns:a16="http://schemas.microsoft.com/office/drawing/2014/main" id="{3FB79AE4-2389-4240-AEC4-D29925EF47AD}"/>
                </a:ext>
              </a:extLst>
            </p:cNvPr>
            <p:cNvCxnSpPr>
              <a:cxnSpLocks/>
              <a:stCxn id="128" idx="0"/>
              <a:endCxn id="140" idx="3"/>
            </p:cNvCxnSpPr>
            <p:nvPr/>
          </p:nvCxnSpPr>
          <p:spPr>
            <a:xfrm rot="16200000" flipV="1">
              <a:off x="4701775" y="2028223"/>
              <a:ext cx="759490" cy="597032"/>
            </a:xfrm>
            <a:prstGeom prst="curvedConnector2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曲线连接符 153">
              <a:extLst>
                <a:ext uri="{FF2B5EF4-FFF2-40B4-BE49-F238E27FC236}">
                  <a16:creationId xmlns:a16="http://schemas.microsoft.com/office/drawing/2014/main" id="{A8EFFC34-3C24-F94B-9225-FB19D50872E8}"/>
                </a:ext>
              </a:extLst>
            </p:cNvPr>
            <p:cNvCxnSpPr>
              <a:cxnSpLocks/>
              <a:stCxn id="128" idx="0"/>
              <a:endCxn id="143" idx="3"/>
            </p:cNvCxnSpPr>
            <p:nvPr/>
          </p:nvCxnSpPr>
          <p:spPr>
            <a:xfrm rot="16200000" flipV="1">
              <a:off x="4881971" y="2208420"/>
              <a:ext cx="508059" cy="488069"/>
            </a:xfrm>
            <a:prstGeom prst="curvedConnector2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直线箭头连接符 169">
              <a:extLst>
                <a:ext uri="{FF2B5EF4-FFF2-40B4-BE49-F238E27FC236}">
                  <a16:creationId xmlns:a16="http://schemas.microsoft.com/office/drawing/2014/main" id="{AC4BCBD6-3D81-814A-80C4-1E6465FBF10A}"/>
                </a:ext>
              </a:extLst>
            </p:cNvPr>
            <p:cNvCxnSpPr>
              <a:cxnSpLocks/>
              <a:stCxn id="129" idx="0"/>
              <a:endCxn id="122" idx="6"/>
            </p:cNvCxnSpPr>
            <p:nvPr/>
          </p:nvCxnSpPr>
          <p:spPr>
            <a:xfrm flipV="1">
              <a:off x="6295288" y="2232610"/>
              <a:ext cx="144273" cy="463074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直线箭头连接符 170">
              <a:extLst>
                <a:ext uri="{FF2B5EF4-FFF2-40B4-BE49-F238E27FC236}">
                  <a16:creationId xmlns:a16="http://schemas.microsoft.com/office/drawing/2014/main" id="{26F1F4F7-E9A6-384C-A9DC-28A959D787E7}"/>
                </a:ext>
              </a:extLst>
            </p:cNvPr>
            <p:cNvCxnSpPr>
              <a:cxnSpLocks/>
              <a:stCxn id="130" idx="0"/>
              <a:endCxn id="124" idx="7"/>
            </p:cNvCxnSpPr>
            <p:nvPr/>
          </p:nvCxnSpPr>
          <p:spPr>
            <a:xfrm flipH="1" flipV="1">
              <a:off x="7624959" y="2236109"/>
              <a:ext cx="173908" cy="470375"/>
            </a:xfrm>
            <a:prstGeom prst="straightConnector1">
              <a:avLst/>
            </a:prstGeom>
            <a:ln>
              <a:solidFill>
                <a:schemeClr val="accent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7F340D43-149A-4748-89CB-32BACE52C438}"/>
                </a:ext>
              </a:extLst>
            </p:cNvPr>
            <p:cNvSpPr txBox="1"/>
            <p:nvPr/>
          </p:nvSpPr>
          <p:spPr>
            <a:xfrm>
              <a:off x="4458719" y="2556173"/>
              <a:ext cx="904320" cy="198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algn="ctr" defTabSz="685766">
                <a:defRPr/>
              </a:pPr>
              <a:r>
                <a:rPr kumimoji="1" lang="en-US" altLang="zh-CN" sz="500" dirty="0">
                  <a:cs typeface="+mn-ea"/>
                  <a:sym typeface="+mn-lt"/>
                </a:rPr>
                <a:t>Home Broadband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58" name="椭圆 157">
              <a:extLst>
                <a:ext uri="{FF2B5EF4-FFF2-40B4-BE49-F238E27FC236}">
                  <a16:creationId xmlns:a16="http://schemas.microsoft.com/office/drawing/2014/main" id="{759AF291-CD83-7D44-9CA9-AC6EAF8D4A8D}"/>
                </a:ext>
              </a:extLst>
            </p:cNvPr>
            <p:cNvSpPr/>
            <p:nvPr/>
          </p:nvSpPr>
          <p:spPr>
            <a:xfrm>
              <a:off x="6100541" y="2655272"/>
              <a:ext cx="137068" cy="116619"/>
            </a:xfrm>
            <a:prstGeom prst="ellipse">
              <a:avLst/>
            </a:prstGeom>
            <a:solidFill>
              <a:schemeClr val="tx2"/>
            </a:solidFill>
            <a:ln w="6350">
              <a:solidFill>
                <a:schemeClr val="tx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59" name="矩形 158">
              <a:extLst>
                <a:ext uri="{FF2B5EF4-FFF2-40B4-BE49-F238E27FC236}">
                  <a16:creationId xmlns:a16="http://schemas.microsoft.com/office/drawing/2014/main" id="{8A97A91C-061F-E34D-893C-D7E4617F167F}"/>
                </a:ext>
              </a:extLst>
            </p:cNvPr>
            <p:cNvSpPr/>
            <p:nvPr/>
          </p:nvSpPr>
          <p:spPr>
            <a:xfrm>
              <a:off x="6147105" y="2690941"/>
              <a:ext cx="43940" cy="45380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6350" cap="flat" cmpd="sng" algn="ctr">
              <a:solidFill>
                <a:schemeClr val="accent2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21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pic>
          <p:nvPicPr>
            <p:cNvPr id="160" name="图形 178">
              <a:extLst>
                <a:ext uri="{FF2B5EF4-FFF2-40B4-BE49-F238E27FC236}">
                  <a16:creationId xmlns:a16="http://schemas.microsoft.com/office/drawing/2014/main" id="{39E72563-7524-DF4E-8B85-64E3935DFFCA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8"/>
                </a:ext>
              </a:extLst>
            </a:blip>
            <a:stretch>
              <a:fillRect/>
            </a:stretch>
          </p:blipFill>
          <p:spPr>
            <a:xfrm>
              <a:off x="4587786" y="3855660"/>
              <a:ext cx="271742" cy="500926"/>
            </a:xfrm>
            <a:prstGeom prst="rect">
              <a:avLst/>
            </a:prstGeom>
          </p:spPr>
        </p:pic>
        <p:sp>
          <p:nvSpPr>
            <p:cNvPr id="161" name="任意多边形: 形状 38">
              <a:extLst>
                <a:ext uri="{FF2B5EF4-FFF2-40B4-BE49-F238E27FC236}">
                  <a16:creationId xmlns:a16="http://schemas.microsoft.com/office/drawing/2014/main" id="{9C8331E8-C438-3B4B-B5D9-8A69CEBB1864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5687288" y="3926678"/>
              <a:ext cx="727703" cy="349554"/>
            </a:xfrm>
            <a:custGeom>
              <a:avLst/>
              <a:gdLst>
                <a:gd name="connsiteX0" fmla="*/ 189571 w 421702"/>
                <a:gd name="connsiteY0" fmla="*/ 83832 h 317964"/>
                <a:gd name="connsiteX1" fmla="*/ 274026 w 421702"/>
                <a:gd name="connsiteY1" fmla="*/ 154008 h 317964"/>
                <a:gd name="connsiteX2" fmla="*/ 277967 w 421702"/>
                <a:gd name="connsiteY2" fmla="*/ 160068 h 317964"/>
                <a:gd name="connsiteX3" fmla="*/ 284996 w 421702"/>
                <a:gd name="connsiteY3" fmla="*/ 161557 h 317964"/>
                <a:gd name="connsiteX4" fmla="*/ 300119 w 421702"/>
                <a:gd name="connsiteY4" fmla="*/ 160068 h 317964"/>
                <a:gd name="connsiteX5" fmla="*/ 379248 w 421702"/>
                <a:gd name="connsiteY5" fmla="*/ 238963 h 317964"/>
                <a:gd name="connsiteX6" fmla="*/ 300119 w 421702"/>
                <a:gd name="connsiteY6" fmla="*/ 317964 h 317964"/>
                <a:gd name="connsiteX7" fmla="*/ 79024 w 421702"/>
                <a:gd name="connsiteY7" fmla="*/ 317964 h 317964"/>
                <a:gd name="connsiteX8" fmla="*/ 0 w 421702"/>
                <a:gd name="connsiteY8" fmla="*/ 238963 h 317964"/>
                <a:gd name="connsiteX9" fmla="*/ 79024 w 421702"/>
                <a:gd name="connsiteY9" fmla="*/ 160068 h 317964"/>
                <a:gd name="connsiteX10" fmla="*/ 94253 w 421702"/>
                <a:gd name="connsiteY10" fmla="*/ 161557 h 317964"/>
                <a:gd name="connsiteX11" fmla="*/ 101282 w 421702"/>
                <a:gd name="connsiteY11" fmla="*/ 160068 h 317964"/>
                <a:gd name="connsiteX12" fmla="*/ 105223 w 421702"/>
                <a:gd name="connsiteY12" fmla="*/ 154008 h 317964"/>
                <a:gd name="connsiteX13" fmla="*/ 189571 w 421702"/>
                <a:gd name="connsiteY13" fmla="*/ 83832 h 317964"/>
                <a:gd name="connsiteX14" fmla="*/ 237254 w 421702"/>
                <a:gd name="connsiteY14" fmla="*/ 0 h 317964"/>
                <a:gd name="connsiteX15" fmla="*/ 326815 w 421702"/>
                <a:gd name="connsiteY15" fmla="*/ 67528 h 317964"/>
                <a:gd name="connsiteX16" fmla="*/ 334483 w 421702"/>
                <a:gd name="connsiteY16" fmla="*/ 67103 h 317964"/>
                <a:gd name="connsiteX17" fmla="*/ 421702 w 421702"/>
                <a:gd name="connsiteY17" fmla="*/ 154198 h 317964"/>
                <a:gd name="connsiteX18" fmla="*/ 395292 w 421702"/>
                <a:gd name="connsiteY18" fmla="*/ 216622 h 317964"/>
                <a:gd name="connsiteX19" fmla="*/ 300085 w 421702"/>
                <a:gd name="connsiteY19" fmla="*/ 141331 h 317964"/>
                <a:gd name="connsiteX20" fmla="*/ 290394 w 421702"/>
                <a:gd name="connsiteY20" fmla="*/ 141863 h 317964"/>
                <a:gd name="connsiteX21" fmla="*/ 189545 w 421702"/>
                <a:gd name="connsiteY21" fmla="*/ 65082 h 317964"/>
                <a:gd name="connsiteX22" fmla="*/ 146094 w 421702"/>
                <a:gd name="connsiteY22" fmla="*/ 74547 h 317964"/>
                <a:gd name="connsiteX23" fmla="*/ 237254 w 421702"/>
                <a:gd name="connsiteY23" fmla="*/ 0 h 317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21702" h="317964">
                  <a:moveTo>
                    <a:pt x="189571" y="83832"/>
                  </a:moveTo>
                  <a:cubicBezTo>
                    <a:pt x="231107" y="83832"/>
                    <a:pt x="266571" y="113284"/>
                    <a:pt x="274026" y="154008"/>
                  </a:cubicBezTo>
                  <a:cubicBezTo>
                    <a:pt x="274452" y="156453"/>
                    <a:pt x="275836" y="158686"/>
                    <a:pt x="277967" y="160068"/>
                  </a:cubicBezTo>
                  <a:cubicBezTo>
                    <a:pt x="279990" y="161557"/>
                    <a:pt x="282546" y="162089"/>
                    <a:pt x="284996" y="161557"/>
                  </a:cubicBezTo>
                  <a:cubicBezTo>
                    <a:pt x="290001" y="160600"/>
                    <a:pt x="295113" y="160068"/>
                    <a:pt x="300119" y="160068"/>
                  </a:cubicBezTo>
                  <a:cubicBezTo>
                    <a:pt x="343784" y="160068"/>
                    <a:pt x="379248" y="195475"/>
                    <a:pt x="379248" y="238963"/>
                  </a:cubicBezTo>
                  <a:cubicBezTo>
                    <a:pt x="379248" y="282557"/>
                    <a:pt x="343784" y="317964"/>
                    <a:pt x="300119" y="317964"/>
                  </a:cubicBezTo>
                  <a:lnTo>
                    <a:pt x="79024" y="317964"/>
                  </a:lnTo>
                  <a:cubicBezTo>
                    <a:pt x="35465" y="317964"/>
                    <a:pt x="0" y="282557"/>
                    <a:pt x="0" y="238963"/>
                  </a:cubicBezTo>
                  <a:cubicBezTo>
                    <a:pt x="0" y="195475"/>
                    <a:pt x="35465" y="160068"/>
                    <a:pt x="79024" y="160068"/>
                  </a:cubicBezTo>
                  <a:cubicBezTo>
                    <a:pt x="84135" y="160068"/>
                    <a:pt x="89141" y="160600"/>
                    <a:pt x="94253" y="161557"/>
                  </a:cubicBezTo>
                  <a:cubicBezTo>
                    <a:pt x="96702" y="162089"/>
                    <a:pt x="99259" y="161557"/>
                    <a:pt x="101282" y="160068"/>
                  </a:cubicBezTo>
                  <a:cubicBezTo>
                    <a:pt x="103412" y="158686"/>
                    <a:pt x="104797" y="156453"/>
                    <a:pt x="105223" y="154008"/>
                  </a:cubicBezTo>
                  <a:cubicBezTo>
                    <a:pt x="112678" y="113284"/>
                    <a:pt x="148143" y="83832"/>
                    <a:pt x="189571" y="83832"/>
                  </a:cubicBezTo>
                  <a:close/>
                  <a:moveTo>
                    <a:pt x="237254" y="0"/>
                  </a:moveTo>
                  <a:cubicBezTo>
                    <a:pt x="279213" y="0"/>
                    <a:pt x="315527" y="27862"/>
                    <a:pt x="326815" y="67528"/>
                  </a:cubicBezTo>
                  <a:cubicBezTo>
                    <a:pt x="329372" y="67316"/>
                    <a:pt x="331927" y="67103"/>
                    <a:pt x="334483" y="67103"/>
                  </a:cubicBezTo>
                  <a:cubicBezTo>
                    <a:pt x="382619" y="67103"/>
                    <a:pt x="421702" y="106237"/>
                    <a:pt x="421702" y="154198"/>
                  </a:cubicBezTo>
                  <a:cubicBezTo>
                    <a:pt x="421702" y="177913"/>
                    <a:pt x="412331" y="200033"/>
                    <a:pt x="395292" y="216622"/>
                  </a:cubicBezTo>
                  <a:cubicBezTo>
                    <a:pt x="385068" y="173553"/>
                    <a:pt x="346304" y="141331"/>
                    <a:pt x="300085" y="141331"/>
                  </a:cubicBezTo>
                  <a:cubicBezTo>
                    <a:pt x="296891" y="141331"/>
                    <a:pt x="293589" y="141543"/>
                    <a:pt x="290394" y="141863"/>
                  </a:cubicBezTo>
                  <a:cubicBezTo>
                    <a:pt x="278148" y="96879"/>
                    <a:pt x="237041" y="65082"/>
                    <a:pt x="189545" y="65082"/>
                  </a:cubicBezTo>
                  <a:cubicBezTo>
                    <a:pt x="174103" y="65082"/>
                    <a:pt x="159406" y="68379"/>
                    <a:pt x="146094" y="74547"/>
                  </a:cubicBezTo>
                  <a:cubicBezTo>
                    <a:pt x="154827" y="31265"/>
                    <a:pt x="192846" y="0"/>
                    <a:pt x="237254" y="0"/>
                  </a:cubicBezTo>
                  <a:close/>
                </a:path>
              </a:pathLst>
            </a:custGeom>
            <a:solidFill>
              <a:schemeClr val="accent2">
                <a:alpha val="7000"/>
              </a:schemeClr>
            </a:solidFill>
            <a:ln w="6350" cap="flat" cmpd="sng" algn="ctr">
              <a:solidFill>
                <a:schemeClr val="accent2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>
              <a:defPPr>
                <a:defRPr lang="zh-CN"/>
              </a:defPPr>
              <a:lvl1pPr marL="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7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55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32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09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886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064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24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41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51363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Open Sans" panose="020B0606030504020204" pitchFamily="34" charset="0"/>
                <a:ea typeface="思源黑体 CN Normal" panose="020B0400000000000000" pitchFamily="34" charset="-122"/>
                <a:cs typeface="+mn-cs"/>
                <a:sym typeface="+mn-lt"/>
              </a:endParaRPr>
            </a:p>
          </p:txBody>
        </p:sp>
        <p:sp>
          <p:nvSpPr>
            <p:cNvPr id="162" name="文本框 161">
              <a:extLst>
                <a:ext uri="{FF2B5EF4-FFF2-40B4-BE49-F238E27FC236}">
                  <a16:creationId xmlns:a16="http://schemas.microsoft.com/office/drawing/2014/main" id="{60F39A43-8F98-614C-85AE-DBE697A2B5EE}"/>
                </a:ext>
              </a:extLst>
            </p:cNvPr>
            <p:cNvSpPr txBox="1"/>
            <p:nvPr/>
          </p:nvSpPr>
          <p:spPr>
            <a:xfrm>
              <a:off x="5747419" y="4084700"/>
              <a:ext cx="597368" cy="288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dirty="0">
                  <a:latin typeface="Arial"/>
                  <a:ea typeface="微软雅黑"/>
                  <a:cs typeface="+mn-ea"/>
                  <a:sym typeface="+mn-lt"/>
                </a:rPr>
                <a:t>Edge-Cloud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63" name="TextBox 62">
              <a:extLst>
                <a:ext uri="{FF2B5EF4-FFF2-40B4-BE49-F238E27FC236}">
                  <a16:creationId xmlns:a16="http://schemas.microsoft.com/office/drawing/2014/main" id="{07F9B2B8-344B-744D-B448-47B200074D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91818" y="4118934"/>
              <a:ext cx="263943" cy="128809"/>
            </a:xfrm>
            <a:prstGeom prst="roundRect">
              <a:avLst>
                <a:gd name="adj" fmla="val 10667"/>
              </a:avLst>
            </a:prstGeom>
            <a:solidFill>
              <a:schemeClr val="accent1">
                <a:lumMod val="20000"/>
                <a:lumOff val="80000"/>
                <a:alpha val="5000"/>
              </a:schemeClr>
            </a:solidFill>
            <a:ln w="6350" cap="flat" cmpd="sng" algn="ctr">
              <a:solidFill>
                <a:schemeClr val="accent5">
                  <a:lumMod val="40000"/>
                  <a:lumOff val="60000"/>
                  <a:alpha val="73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  <a:sym typeface="Arial" panose="020B0604020202090204" pitchFamily="34" charset="0"/>
                </a:rPr>
                <a:t>UPF</a:t>
              </a:r>
              <a:endParaRPr kumimoji="0" lang="zh-CN" altLang="en-US" sz="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  <a:sym typeface="Arial" panose="020B0604020202090204" pitchFamily="34" charset="0"/>
              </a:endParaRPr>
            </a:p>
          </p:txBody>
        </p:sp>
        <p:sp>
          <p:nvSpPr>
            <p:cNvPr id="164" name="TextBox 62">
              <a:extLst>
                <a:ext uri="{FF2B5EF4-FFF2-40B4-BE49-F238E27FC236}">
                  <a16:creationId xmlns:a16="http://schemas.microsoft.com/office/drawing/2014/main" id="{75C31668-C52D-FD41-8528-3DFE2945A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74486" y="3868105"/>
              <a:ext cx="208161" cy="230975"/>
            </a:xfrm>
            <a:prstGeom prst="roundRect">
              <a:avLst>
                <a:gd name="adj" fmla="val 8315"/>
              </a:avLst>
            </a:prstGeom>
            <a:solidFill>
              <a:schemeClr val="tx2"/>
            </a:solidFill>
            <a:ln w="6350" cap="flat" cmpd="sng" algn="ctr">
              <a:solidFill>
                <a:schemeClr val="tx1">
                  <a:lumMod val="65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  <a:sym typeface="Arial" panose="020B0604020202090204" pitchFamily="34" charset="0"/>
                </a:rPr>
                <a:t>POP</a:t>
              </a:r>
              <a:endParaRPr kumimoji="0" lang="zh-CN" altLang="en-US" sz="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  <a:sym typeface="Arial" panose="020B0604020202090204" pitchFamily="34" charset="0"/>
              </a:endParaRPr>
            </a:p>
          </p:txBody>
        </p:sp>
        <p:sp>
          <p:nvSpPr>
            <p:cNvPr id="165" name="矩形 13">
              <a:extLst>
                <a:ext uri="{FF2B5EF4-FFF2-40B4-BE49-F238E27FC236}">
                  <a16:creationId xmlns:a16="http://schemas.microsoft.com/office/drawing/2014/main" id="{C6E44234-470A-E64C-B2A2-5FC1A0E97ACE}"/>
                </a:ext>
              </a:extLst>
            </p:cNvPr>
            <p:cNvSpPr/>
            <p:nvPr/>
          </p:nvSpPr>
          <p:spPr>
            <a:xfrm>
              <a:off x="6587636" y="4223704"/>
              <a:ext cx="1518012" cy="393223"/>
            </a:xfrm>
            <a:custGeom>
              <a:avLst/>
              <a:gdLst>
                <a:gd name="connsiteX0" fmla="*/ 0 w 1080120"/>
                <a:gd name="connsiteY0" fmla="*/ 0 h 281729"/>
                <a:gd name="connsiteX1" fmla="*/ 1080120 w 1080120"/>
                <a:gd name="connsiteY1" fmla="*/ 0 h 281729"/>
                <a:gd name="connsiteX2" fmla="*/ 1080120 w 1080120"/>
                <a:gd name="connsiteY2" fmla="*/ 281729 h 281729"/>
                <a:gd name="connsiteX3" fmla="*/ 0 w 1080120"/>
                <a:gd name="connsiteY3" fmla="*/ 281729 h 281729"/>
                <a:gd name="connsiteX4" fmla="*/ 0 w 1080120"/>
                <a:gd name="connsiteY4" fmla="*/ 0 h 281729"/>
                <a:gd name="connsiteX0" fmla="*/ 152400 w 1080120"/>
                <a:gd name="connsiteY0" fmla="*/ 21771 h 281729"/>
                <a:gd name="connsiteX1" fmla="*/ 1080120 w 1080120"/>
                <a:gd name="connsiteY1" fmla="*/ 0 h 281729"/>
                <a:gd name="connsiteX2" fmla="*/ 1080120 w 1080120"/>
                <a:gd name="connsiteY2" fmla="*/ 281729 h 281729"/>
                <a:gd name="connsiteX3" fmla="*/ 0 w 1080120"/>
                <a:gd name="connsiteY3" fmla="*/ 281729 h 281729"/>
                <a:gd name="connsiteX4" fmla="*/ 152400 w 1080120"/>
                <a:gd name="connsiteY4" fmla="*/ 21771 h 281729"/>
                <a:gd name="connsiteX0" fmla="*/ 152400 w 1210748"/>
                <a:gd name="connsiteY0" fmla="*/ 0 h 259958"/>
                <a:gd name="connsiteX1" fmla="*/ 1210748 w 1210748"/>
                <a:gd name="connsiteY1" fmla="*/ 7258 h 259958"/>
                <a:gd name="connsiteX2" fmla="*/ 1080120 w 1210748"/>
                <a:gd name="connsiteY2" fmla="*/ 259958 h 259958"/>
                <a:gd name="connsiteX3" fmla="*/ 0 w 1210748"/>
                <a:gd name="connsiteY3" fmla="*/ 259958 h 259958"/>
                <a:gd name="connsiteX4" fmla="*/ 152400 w 1210748"/>
                <a:gd name="connsiteY4" fmla="*/ 0 h 259958"/>
                <a:gd name="connsiteX0" fmla="*/ 152400 w 1225262"/>
                <a:gd name="connsiteY0" fmla="*/ 0 h 259958"/>
                <a:gd name="connsiteX1" fmla="*/ 1225262 w 1225262"/>
                <a:gd name="connsiteY1" fmla="*/ 0 h 259958"/>
                <a:gd name="connsiteX2" fmla="*/ 1080120 w 1225262"/>
                <a:gd name="connsiteY2" fmla="*/ 259958 h 259958"/>
                <a:gd name="connsiteX3" fmla="*/ 0 w 1225262"/>
                <a:gd name="connsiteY3" fmla="*/ 259958 h 259958"/>
                <a:gd name="connsiteX4" fmla="*/ 152400 w 1225262"/>
                <a:gd name="connsiteY4" fmla="*/ 0 h 259958"/>
                <a:gd name="connsiteX0" fmla="*/ 148488 w 1225262"/>
                <a:gd name="connsiteY0" fmla="*/ 0 h 259958"/>
                <a:gd name="connsiteX1" fmla="*/ 1225262 w 1225262"/>
                <a:gd name="connsiteY1" fmla="*/ 0 h 259958"/>
                <a:gd name="connsiteX2" fmla="*/ 1080120 w 1225262"/>
                <a:gd name="connsiteY2" fmla="*/ 259958 h 259958"/>
                <a:gd name="connsiteX3" fmla="*/ 0 w 1225262"/>
                <a:gd name="connsiteY3" fmla="*/ 259958 h 259958"/>
                <a:gd name="connsiteX4" fmla="*/ 148488 w 1225262"/>
                <a:gd name="connsiteY4" fmla="*/ 0 h 259958"/>
                <a:gd name="connsiteX0" fmla="*/ 203262 w 1280036"/>
                <a:gd name="connsiteY0" fmla="*/ 0 h 263133"/>
                <a:gd name="connsiteX1" fmla="*/ 1280036 w 1280036"/>
                <a:gd name="connsiteY1" fmla="*/ 0 h 263133"/>
                <a:gd name="connsiteX2" fmla="*/ 1134894 w 1280036"/>
                <a:gd name="connsiteY2" fmla="*/ 259958 h 263133"/>
                <a:gd name="connsiteX3" fmla="*/ 0 w 1280036"/>
                <a:gd name="connsiteY3" fmla="*/ 263133 h 263133"/>
                <a:gd name="connsiteX4" fmla="*/ 203262 w 1280036"/>
                <a:gd name="connsiteY4" fmla="*/ 0 h 263133"/>
                <a:gd name="connsiteX0" fmla="*/ 203262 w 1280036"/>
                <a:gd name="connsiteY0" fmla="*/ 0 h 263133"/>
                <a:gd name="connsiteX1" fmla="*/ 1280036 w 1280036"/>
                <a:gd name="connsiteY1" fmla="*/ 0 h 263133"/>
                <a:gd name="connsiteX2" fmla="*/ 1076207 w 1280036"/>
                <a:gd name="connsiteY2" fmla="*/ 263133 h 263133"/>
                <a:gd name="connsiteX3" fmla="*/ 0 w 1280036"/>
                <a:gd name="connsiteY3" fmla="*/ 263133 h 263133"/>
                <a:gd name="connsiteX4" fmla="*/ 203262 w 1280036"/>
                <a:gd name="connsiteY4" fmla="*/ 0 h 263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80036" h="263133">
                  <a:moveTo>
                    <a:pt x="203262" y="0"/>
                  </a:moveTo>
                  <a:lnTo>
                    <a:pt x="1280036" y="0"/>
                  </a:lnTo>
                  <a:lnTo>
                    <a:pt x="1076207" y="263133"/>
                  </a:lnTo>
                  <a:lnTo>
                    <a:pt x="0" y="263133"/>
                  </a:lnTo>
                  <a:lnTo>
                    <a:pt x="203262" y="0"/>
                  </a:lnTo>
                  <a:close/>
                </a:path>
              </a:pathLst>
            </a:custGeom>
            <a:solidFill>
              <a:schemeClr val="accent3">
                <a:alpha val="10000"/>
              </a:schemeClr>
            </a:solidFill>
            <a:ln w="6350">
              <a:solidFill>
                <a:schemeClr val="accent3">
                  <a:alpha val="60000"/>
                </a:schemeClr>
              </a:solidFill>
              <a:prstDash val="solid"/>
              <a:round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310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9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Open Sans" panose="020B0606030504020204" pitchFamily="34" charset="0"/>
                <a:ea typeface="思源黑体 CN" panose="020B0200000000000000" charset="-122"/>
                <a:cs typeface="+mn-cs"/>
              </a:endParaRPr>
            </a:p>
          </p:txBody>
        </p:sp>
        <p:sp>
          <p:nvSpPr>
            <p:cNvPr id="166" name="矩形 13">
              <a:extLst>
                <a:ext uri="{FF2B5EF4-FFF2-40B4-BE49-F238E27FC236}">
                  <a16:creationId xmlns:a16="http://schemas.microsoft.com/office/drawing/2014/main" id="{B4FEF754-188B-274D-8DBB-C805C77E2602}"/>
                </a:ext>
              </a:extLst>
            </p:cNvPr>
            <p:cNvSpPr/>
            <p:nvPr/>
          </p:nvSpPr>
          <p:spPr>
            <a:xfrm>
              <a:off x="6723733" y="3627715"/>
              <a:ext cx="1474769" cy="393224"/>
            </a:xfrm>
            <a:custGeom>
              <a:avLst/>
              <a:gdLst>
                <a:gd name="connsiteX0" fmla="*/ 0 w 1080120"/>
                <a:gd name="connsiteY0" fmla="*/ 0 h 281729"/>
                <a:gd name="connsiteX1" fmla="*/ 1080120 w 1080120"/>
                <a:gd name="connsiteY1" fmla="*/ 0 h 281729"/>
                <a:gd name="connsiteX2" fmla="*/ 1080120 w 1080120"/>
                <a:gd name="connsiteY2" fmla="*/ 281729 h 281729"/>
                <a:gd name="connsiteX3" fmla="*/ 0 w 1080120"/>
                <a:gd name="connsiteY3" fmla="*/ 281729 h 281729"/>
                <a:gd name="connsiteX4" fmla="*/ 0 w 1080120"/>
                <a:gd name="connsiteY4" fmla="*/ 0 h 281729"/>
                <a:gd name="connsiteX0" fmla="*/ 152400 w 1080120"/>
                <a:gd name="connsiteY0" fmla="*/ 21771 h 281729"/>
                <a:gd name="connsiteX1" fmla="*/ 1080120 w 1080120"/>
                <a:gd name="connsiteY1" fmla="*/ 0 h 281729"/>
                <a:gd name="connsiteX2" fmla="*/ 1080120 w 1080120"/>
                <a:gd name="connsiteY2" fmla="*/ 281729 h 281729"/>
                <a:gd name="connsiteX3" fmla="*/ 0 w 1080120"/>
                <a:gd name="connsiteY3" fmla="*/ 281729 h 281729"/>
                <a:gd name="connsiteX4" fmla="*/ 152400 w 1080120"/>
                <a:gd name="connsiteY4" fmla="*/ 21771 h 281729"/>
                <a:gd name="connsiteX0" fmla="*/ 152400 w 1210748"/>
                <a:gd name="connsiteY0" fmla="*/ 0 h 259958"/>
                <a:gd name="connsiteX1" fmla="*/ 1210748 w 1210748"/>
                <a:gd name="connsiteY1" fmla="*/ 7258 h 259958"/>
                <a:gd name="connsiteX2" fmla="*/ 1080120 w 1210748"/>
                <a:gd name="connsiteY2" fmla="*/ 259958 h 259958"/>
                <a:gd name="connsiteX3" fmla="*/ 0 w 1210748"/>
                <a:gd name="connsiteY3" fmla="*/ 259958 h 259958"/>
                <a:gd name="connsiteX4" fmla="*/ 152400 w 1210748"/>
                <a:gd name="connsiteY4" fmla="*/ 0 h 259958"/>
                <a:gd name="connsiteX0" fmla="*/ 152400 w 1225262"/>
                <a:gd name="connsiteY0" fmla="*/ 0 h 259958"/>
                <a:gd name="connsiteX1" fmla="*/ 1225262 w 1225262"/>
                <a:gd name="connsiteY1" fmla="*/ 0 h 259958"/>
                <a:gd name="connsiteX2" fmla="*/ 1080120 w 1225262"/>
                <a:gd name="connsiteY2" fmla="*/ 259958 h 259958"/>
                <a:gd name="connsiteX3" fmla="*/ 0 w 1225262"/>
                <a:gd name="connsiteY3" fmla="*/ 259958 h 259958"/>
                <a:gd name="connsiteX4" fmla="*/ 152400 w 1225262"/>
                <a:gd name="connsiteY4" fmla="*/ 0 h 259958"/>
                <a:gd name="connsiteX0" fmla="*/ 148488 w 1225262"/>
                <a:gd name="connsiteY0" fmla="*/ 0 h 259958"/>
                <a:gd name="connsiteX1" fmla="*/ 1225262 w 1225262"/>
                <a:gd name="connsiteY1" fmla="*/ 0 h 259958"/>
                <a:gd name="connsiteX2" fmla="*/ 1080120 w 1225262"/>
                <a:gd name="connsiteY2" fmla="*/ 259958 h 259958"/>
                <a:gd name="connsiteX3" fmla="*/ 0 w 1225262"/>
                <a:gd name="connsiteY3" fmla="*/ 259958 h 259958"/>
                <a:gd name="connsiteX4" fmla="*/ 148488 w 1225262"/>
                <a:gd name="connsiteY4" fmla="*/ 0 h 259958"/>
                <a:gd name="connsiteX0" fmla="*/ 203262 w 1280036"/>
                <a:gd name="connsiteY0" fmla="*/ 0 h 263133"/>
                <a:gd name="connsiteX1" fmla="*/ 1280036 w 1280036"/>
                <a:gd name="connsiteY1" fmla="*/ 0 h 263133"/>
                <a:gd name="connsiteX2" fmla="*/ 1134894 w 1280036"/>
                <a:gd name="connsiteY2" fmla="*/ 259958 h 263133"/>
                <a:gd name="connsiteX3" fmla="*/ 0 w 1280036"/>
                <a:gd name="connsiteY3" fmla="*/ 263133 h 263133"/>
                <a:gd name="connsiteX4" fmla="*/ 203262 w 1280036"/>
                <a:gd name="connsiteY4" fmla="*/ 0 h 263133"/>
                <a:gd name="connsiteX0" fmla="*/ 203262 w 1280036"/>
                <a:gd name="connsiteY0" fmla="*/ 0 h 263133"/>
                <a:gd name="connsiteX1" fmla="*/ 1280036 w 1280036"/>
                <a:gd name="connsiteY1" fmla="*/ 0 h 263133"/>
                <a:gd name="connsiteX2" fmla="*/ 1076207 w 1280036"/>
                <a:gd name="connsiteY2" fmla="*/ 263133 h 263133"/>
                <a:gd name="connsiteX3" fmla="*/ 0 w 1280036"/>
                <a:gd name="connsiteY3" fmla="*/ 263133 h 263133"/>
                <a:gd name="connsiteX4" fmla="*/ 203262 w 1280036"/>
                <a:gd name="connsiteY4" fmla="*/ 0 h 263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80036" h="263133">
                  <a:moveTo>
                    <a:pt x="203262" y="0"/>
                  </a:moveTo>
                  <a:lnTo>
                    <a:pt x="1280036" y="0"/>
                  </a:lnTo>
                  <a:lnTo>
                    <a:pt x="1076207" y="263133"/>
                  </a:lnTo>
                  <a:lnTo>
                    <a:pt x="0" y="263133"/>
                  </a:lnTo>
                  <a:lnTo>
                    <a:pt x="203262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10000"/>
              </a:schemeClr>
            </a:solidFill>
            <a:ln w="6350" cap="flat" cmpd="sng" algn="ctr">
              <a:solidFill>
                <a:schemeClr val="accent1">
                  <a:lumMod val="60000"/>
                  <a:lumOff val="40000"/>
                  <a:alpha val="50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91310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6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思源黑体 CN" panose="020B0200000000000000" charset="-122"/>
                <a:cs typeface="Arial" panose="020B0604020202020204" pitchFamily="34" charset="0"/>
              </a:endParaRPr>
            </a:p>
          </p:txBody>
        </p:sp>
        <p:sp>
          <p:nvSpPr>
            <p:cNvPr id="167" name="任意多边形: 形状 38">
              <a:extLst>
                <a:ext uri="{FF2B5EF4-FFF2-40B4-BE49-F238E27FC236}">
                  <a16:creationId xmlns:a16="http://schemas.microsoft.com/office/drawing/2014/main" id="{A51F03A4-5C32-0740-9547-70AECCCC976F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687097" y="3202007"/>
              <a:ext cx="691303" cy="349554"/>
            </a:xfrm>
            <a:custGeom>
              <a:avLst/>
              <a:gdLst>
                <a:gd name="connsiteX0" fmla="*/ 189571 w 421702"/>
                <a:gd name="connsiteY0" fmla="*/ 83832 h 317964"/>
                <a:gd name="connsiteX1" fmla="*/ 274026 w 421702"/>
                <a:gd name="connsiteY1" fmla="*/ 154008 h 317964"/>
                <a:gd name="connsiteX2" fmla="*/ 277967 w 421702"/>
                <a:gd name="connsiteY2" fmla="*/ 160068 h 317964"/>
                <a:gd name="connsiteX3" fmla="*/ 284996 w 421702"/>
                <a:gd name="connsiteY3" fmla="*/ 161557 h 317964"/>
                <a:gd name="connsiteX4" fmla="*/ 300119 w 421702"/>
                <a:gd name="connsiteY4" fmla="*/ 160068 h 317964"/>
                <a:gd name="connsiteX5" fmla="*/ 379248 w 421702"/>
                <a:gd name="connsiteY5" fmla="*/ 238963 h 317964"/>
                <a:gd name="connsiteX6" fmla="*/ 300119 w 421702"/>
                <a:gd name="connsiteY6" fmla="*/ 317964 h 317964"/>
                <a:gd name="connsiteX7" fmla="*/ 79024 w 421702"/>
                <a:gd name="connsiteY7" fmla="*/ 317964 h 317964"/>
                <a:gd name="connsiteX8" fmla="*/ 0 w 421702"/>
                <a:gd name="connsiteY8" fmla="*/ 238963 h 317964"/>
                <a:gd name="connsiteX9" fmla="*/ 79024 w 421702"/>
                <a:gd name="connsiteY9" fmla="*/ 160068 h 317964"/>
                <a:gd name="connsiteX10" fmla="*/ 94253 w 421702"/>
                <a:gd name="connsiteY10" fmla="*/ 161557 h 317964"/>
                <a:gd name="connsiteX11" fmla="*/ 101282 w 421702"/>
                <a:gd name="connsiteY11" fmla="*/ 160068 h 317964"/>
                <a:gd name="connsiteX12" fmla="*/ 105223 w 421702"/>
                <a:gd name="connsiteY12" fmla="*/ 154008 h 317964"/>
                <a:gd name="connsiteX13" fmla="*/ 189571 w 421702"/>
                <a:gd name="connsiteY13" fmla="*/ 83832 h 317964"/>
                <a:gd name="connsiteX14" fmla="*/ 237254 w 421702"/>
                <a:gd name="connsiteY14" fmla="*/ 0 h 317964"/>
                <a:gd name="connsiteX15" fmla="*/ 326815 w 421702"/>
                <a:gd name="connsiteY15" fmla="*/ 67528 h 317964"/>
                <a:gd name="connsiteX16" fmla="*/ 334483 w 421702"/>
                <a:gd name="connsiteY16" fmla="*/ 67103 h 317964"/>
                <a:gd name="connsiteX17" fmla="*/ 421702 w 421702"/>
                <a:gd name="connsiteY17" fmla="*/ 154198 h 317964"/>
                <a:gd name="connsiteX18" fmla="*/ 395292 w 421702"/>
                <a:gd name="connsiteY18" fmla="*/ 216622 h 317964"/>
                <a:gd name="connsiteX19" fmla="*/ 300085 w 421702"/>
                <a:gd name="connsiteY19" fmla="*/ 141331 h 317964"/>
                <a:gd name="connsiteX20" fmla="*/ 290394 w 421702"/>
                <a:gd name="connsiteY20" fmla="*/ 141863 h 317964"/>
                <a:gd name="connsiteX21" fmla="*/ 189545 w 421702"/>
                <a:gd name="connsiteY21" fmla="*/ 65082 h 317964"/>
                <a:gd name="connsiteX22" fmla="*/ 146094 w 421702"/>
                <a:gd name="connsiteY22" fmla="*/ 74547 h 317964"/>
                <a:gd name="connsiteX23" fmla="*/ 237254 w 421702"/>
                <a:gd name="connsiteY23" fmla="*/ 0 h 317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21702" h="317964">
                  <a:moveTo>
                    <a:pt x="189571" y="83832"/>
                  </a:moveTo>
                  <a:cubicBezTo>
                    <a:pt x="231107" y="83832"/>
                    <a:pt x="266571" y="113284"/>
                    <a:pt x="274026" y="154008"/>
                  </a:cubicBezTo>
                  <a:cubicBezTo>
                    <a:pt x="274452" y="156453"/>
                    <a:pt x="275836" y="158686"/>
                    <a:pt x="277967" y="160068"/>
                  </a:cubicBezTo>
                  <a:cubicBezTo>
                    <a:pt x="279990" y="161557"/>
                    <a:pt x="282546" y="162089"/>
                    <a:pt x="284996" y="161557"/>
                  </a:cubicBezTo>
                  <a:cubicBezTo>
                    <a:pt x="290001" y="160600"/>
                    <a:pt x="295113" y="160068"/>
                    <a:pt x="300119" y="160068"/>
                  </a:cubicBezTo>
                  <a:cubicBezTo>
                    <a:pt x="343784" y="160068"/>
                    <a:pt x="379248" y="195475"/>
                    <a:pt x="379248" y="238963"/>
                  </a:cubicBezTo>
                  <a:cubicBezTo>
                    <a:pt x="379248" y="282557"/>
                    <a:pt x="343784" y="317964"/>
                    <a:pt x="300119" y="317964"/>
                  </a:cubicBezTo>
                  <a:lnTo>
                    <a:pt x="79024" y="317964"/>
                  </a:lnTo>
                  <a:cubicBezTo>
                    <a:pt x="35465" y="317964"/>
                    <a:pt x="0" y="282557"/>
                    <a:pt x="0" y="238963"/>
                  </a:cubicBezTo>
                  <a:cubicBezTo>
                    <a:pt x="0" y="195475"/>
                    <a:pt x="35465" y="160068"/>
                    <a:pt x="79024" y="160068"/>
                  </a:cubicBezTo>
                  <a:cubicBezTo>
                    <a:pt x="84135" y="160068"/>
                    <a:pt x="89141" y="160600"/>
                    <a:pt x="94253" y="161557"/>
                  </a:cubicBezTo>
                  <a:cubicBezTo>
                    <a:pt x="96702" y="162089"/>
                    <a:pt x="99259" y="161557"/>
                    <a:pt x="101282" y="160068"/>
                  </a:cubicBezTo>
                  <a:cubicBezTo>
                    <a:pt x="103412" y="158686"/>
                    <a:pt x="104797" y="156453"/>
                    <a:pt x="105223" y="154008"/>
                  </a:cubicBezTo>
                  <a:cubicBezTo>
                    <a:pt x="112678" y="113284"/>
                    <a:pt x="148143" y="83832"/>
                    <a:pt x="189571" y="83832"/>
                  </a:cubicBezTo>
                  <a:close/>
                  <a:moveTo>
                    <a:pt x="237254" y="0"/>
                  </a:moveTo>
                  <a:cubicBezTo>
                    <a:pt x="279213" y="0"/>
                    <a:pt x="315527" y="27862"/>
                    <a:pt x="326815" y="67528"/>
                  </a:cubicBezTo>
                  <a:cubicBezTo>
                    <a:pt x="329372" y="67316"/>
                    <a:pt x="331927" y="67103"/>
                    <a:pt x="334483" y="67103"/>
                  </a:cubicBezTo>
                  <a:cubicBezTo>
                    <a:pt x="382619" y="67103"/>
                    <a:pt x="421702" y="106237"/>
                    <a:pt x="421702" y="154198"/>
                  </a:cubicBezTo>
                  <a:cubicBezTo>
                    <a:pt x="421702" y="177913"/>
                    <a:pt x="412331" y="200033"/>
                    <a:pt x="395292" y="216622"/>
                  </a:cubicBezTo>
                  <a:cubicBezTo>
                    <a:pt x="385068" y="173553"/>
                    <a:pt x="346304" y="141331"/>
                    <a:pt x="300085" y="141331"/>
                  </a:cubicBezTo>
                  <a:cubicBezTo>
                    <a:pt x="296891" y="141331"/>
                    <a:pt x="293589" y="141543"/>
                    <a:pt x="290394" y="141863"/>
                  </a:cubicBezTo>
                  <a:cubicBezTo>
                    <a:pt x="278148" y="96879"/>
                    <a:pt x="237041" y="65082"/>
                    <a:pt x="189545" y="65082"/>
                  </a:cubicBezTo>
                  <a:cubicBezTo>
                    <a:pt x="174103" y="65082"/>
                    <a:pt x="159406" y="68379"/>
                    <a:pt x="146094" y="74547"/>
                  </a:cubicBezTo>
                  <a:cubicBezTo>
                    <a:pt x="154827" y="31265"/>
                    <a:pt x="192846" y="0"/>
                    <a:pt x="237254" y="0"/>
                  </a:cubicBezTo>
                  <a:close/>
                </a:path>
              </a:pathLst>
            </a:custGeom>
            <a:solidFill>
              <a:srgbClr val="0058A7">
                <a:lumMod val="60000"/>
                <a:lumOff val="40000"/>
                <a:alpha val="20000"/>
              </a:srgbClr>
            </a:solidFill>
            <a:ln w="6350" cap="flat" cmpd="sng" algn="ctr">
              <a:solidFill>
                <a:srgbClr val="319EFF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>
              <a:defPPr>
                <a:defRPr lang="zh-CN"/>
              </a:defPPr>
              <a:lvl1pPr marL="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7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55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32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09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886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064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24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41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68481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168" name="文本框 167">
              <a:extLst>
                <a:ext uri="{FF2B5EF4-FFF2-40B4-BE49-F238E27FC236}">
                  <a16:creationId xmlns:a16="http://schemas.microsoft.com/office/drawing/2014/main" id="{89B85B33-124B-1B40-9295-1166BB285331}"/>
                </a:ext>
              </a:extLst>
            </p:cNvPr>
            <p:cNvSpPr txBox="1"/>
            <p:nvPr/>
          </p:nvSpPr>
          <p:spPr>
            <a:xfrm>
              <a:off x="7772909" y="3370349"/>
              <a:ext cx="635593" cy="288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defTabSz="685766">
                <a:defRPr/>
              </a:pPr>
              <a:r>
                <a:rPr kumimoji="1" lang="en-US" altLang="zh-CN" sz="500" dirty="0">
                  <a:cs typeface="+mn-ea"/>
                  <a:sym typeface="+mn-lt"/>
                </a:rPr>
                <a:t>Public Cloud</a:t>
              </a:r>
              <a:endParaRPr kumimoji="1" lang="zh-CN" altLang="en-US" sz="500" dirty="0">
                <a:cs typeface="+mn-ea"/>
                <a:sym typeface="+mn-lt"/>
              </a:endParaRPr>
            </a:p>
          </p:txBody>
        </p:sp>
        <p:sp>
          <p:nvSpPr>
            <p:cNvPr id="169" name="文本框 168">
              <a:extLst>
                <a:ext uri="{FF2B5EF4-FFF2-40B4-BE49-F238E27FC236}">
                  <a16:creationId xmlns:a16="http://schemas.microsoft.com/office/drawing/2014/main" id="{AE8C79A6-10E4-FE40-B373-30B21DC41A12}"/>
                </a:ext>
              </a:extLst>
            </p:cNvPr>
            <p:cNvSpPr txBox="1"/>
            <p:nvPr/>
          </p:nvSpPr>
          <p:spPr>
            <a:xfrm>
              <a:off x="5205094" y="4277032"/>
              <a:ext cx="604621" cy="198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MEC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cxnSp>
          <p:nvCxnSpPr>
            <p:cNvPr id="170" name="直线箭头连接符 198">
              <a:extLst>
                <a:ext uri="{FF2B5EF4-FFF2-40B4-BE49-F238E27FC236}">
                  <a16:creationId xmlns:a16="http://schemas.microsoft.com/office/drawing/2014/main" id="{DE7A7DD4-F567-9F4E-B1A4-8DE0024DCE2D}"/>
                </a:ext>
              </a:extLst>
            </p:cNvPr>
            <p:cNvCxnSpPr>
              <a:cxnSpLocks/>
              <a:endCxn id="163" idx="1"/>
            </p:cNvCxnSpPr>
            <p:nvPr/>
          </p:nvCxnSpPr>
          <p:spPr>
            <a:xfrm flipV="1">
              <a:off x="4863862" y="4183339"/>
              <a:ext cx="527956" cy="4287"/>
            </a:xfrm>
            <a:prstGeom prst="straightConnector1">
              <a:avLst/>
            </a:prstGeom>
            <a:ln>
              <a:solidFill>
                <a:srgbClr val="319EFF"/>
              </a:solidFill>
              <a:headEnd type="non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1" name="云形 170">
              <a:extLst>
                <a:ext uri="{FF2B5EF4-FFF2-40B4-BE49-F238E27FC236}">
                  <a16:creationId xmlns:a16="http://schemas.microsoft.com/office/drawing/2014/main" id="{FF9D5421-BB23-314A-960C-6DF5BDDD57C2}"/>
                </a:ext>
              </a:extLst>
            </p:cNvPr>
            <p:cNvSpPr/>
            <p:nvPr/>
          </p:nvSpPr>
          <p:spPr>
            <a:xfrm>
              <a:off x="5551014" y="3266227"/>
              <a:ext cx="695115" cy="306551"/>
            </a:xfrm>
            <a:prstGeom prst="cloud">
              <a:avLst/>
            </a:prstGeom>
            <a:solidFill>
              <a:schemeClr val="accent1">
                <a:lumMod val="20000"/>
                <a:lumOff val="80000"/>
                <a:alpha val="5000"/>
              </a:schemeClr>
            </a:solidFill>
            <a:ln w="6350" cap="flat" cmpd="sng" algn="ctr">
              <a:solidFill>
                <a:schemeClr val="accent5">
                  <a:lumMod val="40000"/>
                  <a:lumOff val="60000"/>
                  <a:alpha val="73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500" kern="0" dirty="0">
                  <a:latin typeface="Arial"/>
                  <a:ea typeface="微软雅黑"/>
                </a:rPr>
                <a:t>Core Network</a:t>
              </a:r>
              <a:endParaRPr kumimoji="0" lang="zh-CN" altLang="en-US" sz="5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</a:endParaRPr>
            </a:p>
          </p:txBody>
        </p:sp>
        <p:sp>
          <p:nvSpPr>
            <p:cNvPr id="172" name="右箭头 171">
              <a:extLst>
                <a:ext uri="{FF2B5EF4-FFF2-40B4-BE49-F238E27FC236}">
                  <a16:creationId xmlns:a16="http://schemas.microsoft.com/office/drawing/2014/main" id="{BBA9B2B7-205F-0847-A147-8D10D9A7CF7A}"/>
                </a:ext>
              </a:extLst>
            </p:cNvPr>
            <p:cNvSpPr/>
            <p:nvPr/>
          </p:nvSpPr>
          <p:spPr>
            <a:xfrm>
              <a:off x="5624480" y="4309969"/>
              <a:ext cx="342094" cy="97404"/>
            </a:xfrm>
            <a:prstGeom prst="rightArrow">
              <a:avLst>
                <a:gd name="adj1" fmla="val 50000"/>
                <a:gd name="adj2" fmla="val 76092"/>
              </a:avLst>
            </a:prstGeom>
            <a:solidFill>
              <a:schemeClr val="accent1">
                <a:lumMod val="60000"/>
                <a:lumOff val="40000"/>
                <a:alpha val="25000"/>
              </a:schemeClr>
            </a:solidFill>
            <a:ln w="6350">
              <a:solidFill>
                <a:schemeClr val="accent1">
                  <a:lumMod val="60000"/>
                  <a:lumOff val="40000"/>
                  <a:alpha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3" name="右箭头 172">
              <a:extLst>
                <a:ext uri="{FF2B5EF4-FFF2-40B4-BE49-F238E27FC236}">
                  <a16:creationId xmlns:a16="http://schemas.microsoft.com/office/drawing/2014/main" id="{D79DB7EE-6A21-D349-9BFB-9C8074EE0DA9}"/>
                </a:ext>
              </a:extLst>
            </p:cNvPr>
            <p:cNvSpPr/>
            <p:nvPr/>
          </p:nvSpPr>
          <p:spPr>
            <a:xfrm rot="10800000">
              <a:off x="4870325" y="4309072"/>
              <a:ext cx="364815" cy="97404"/>
            </a:xfrm>
            <a:prstGeom prst="rightArrow">
              <a:avLst>
                <a:gd name="adj1" fmla="val 50000"/>
                <a:gd name="adj2" fmla="val 76092"/>
              </a:avLst>
            </a:prstGeom>
            <a:solidFill>
              <a:schemeClr val="accent1">
                <a:lumMod val="60000"/>
                <a:lumOff val="40000"/>
                <a:alpha val="25000"/>
              </a:schemeClr>
            </a:solidFill>
            <a:ln w="6350">
              <a:solidFill>
                <a:schemeClr val="accent1">
                  <a:lumMod val="60000"/>
                  <a:lumOff val="40000"/>
                  <a:alpha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174" name="TextBox 62">
              <a:extLst>
                <a:ext uri="{FF2B5EF4-FFF2-40B4-BE49-F238E27FC236}">
                  <a16:creationId xmlns:a16="http://schemas.microsoft.com/office/drawing/2014/main" id="{60EE466C-76CA-A941-B125-8256DFAD10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2610" y="3719711"/>
              <a:ext cx="342094" cy="155026"/>
            </a:xfrm>
            <a:prstGeom prst="roundRect">
              <a:avLst>
                <a:gd name="adj" fmla="val 20836"/>
              </a:avLst>
            </a:prstGeom>
            <a:noFill/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5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  <a:sym typeface="Arial" panose="020B0604020202090204" pitchFamily="34" charset="0"/>
                </a:rPr>
                <a:t>5G</a:t>
              </a:r>
              <a:endParaRPr kumimoji="0" lang="zh-CN" altLang="en-US" sz="5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  <a:sym typeface="Arial" panose="020B0604020202090204" pitchFamily="34" charset="0"/>
              </a:endParaRPr>
            </a:p>
          </p:txBody>
        </p:sp>
        <p:sp>
          <p:nvSpPr>
            <p:cNvPr id="175" name="TextBox 62">
              <a:extLst>
                <a:ext uri="{FF2B5EF4-FFF2-40B4-BE49-F238E27FC236}">
                  <a16:creationId xmlns:a16="http://schemas.microsoft.com/office/drawing/2014/main" id="{2A88D138-3F9E-674C-A16B-7F7B9E9C99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5078" y="4019635"/>
              <a:ext cx="473210" cy="155026"/>
            </a:xfrm>
            <a:prstGeom prst="roundRect">
              <a:avLst>
                <a:gd name="adj" fmla="val 20836"/>
              </a:avLst>
            </a:prstGeom>
            <a:noFill/>
            <a:ln w="6350" cap="flat" cmpd="sng" algn="ctr">
              <a:noFill/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5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  <a:sym typeface="Arial" panose="020B0604020202090204" pitchFamily="34" charset="0"/>
                </a:rPr>
                <a:t>Branch D</a:t>
              </a:r>
              <a:endParaRPr kumimoji="0" lang="zh-CN" altLang="en-US" sz="5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  <a:sym typeface="Arial" panose="020B0604020202090204" pitchFamily="34" charset="0"/>
              </a:endParaRPr>
            </a:p>
          </p:txBody>
        </p:sp>
        <p:pic>
          <p:nvPicPr>
            <p:cNvPr id="176" name="图形 206">
              <a:extLst>
                <a:ext uri="{FF2B5EF4-FFF2-40B4-BE49-F238E27FC236}">
                  <a16:creationId xmlns:a16="http://schemas.microsoft.com/office/drawing/2014/main" id="{D999A5AC-250F-AD46-AE9F-693E4F62B7B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  <a:ext uri="{96DAC541-7B7A-43D3-8B79-37D633B846F1}">
                  <asvg:svgBlip xmlns:asvg="http://schemas.microsoft.com/office/drawing/2016/SVG/main" r:embed="rId10"/>
                </a:ext>
              </a:extLst>
            </a:blip>
            <a:stretch>
              <a:fillRect/>
            </a:stretch>
          </p:blipFill>
          <p:spPr>
            <a:xfrm>
              <a:off x="4268542" y="3603769"/>
              <a:ext cx="240359" cy="396212"/>
            </a:xfrm>
            <a:prstGeom prst="rect">
              <a:avLst/>
            </a:prstGeom>
          </p:spPr>
        </p:pic>
        <p:pic>
          <p:nvPicPr>
            <p:cNvPr id="177" name="图片 176">
              <a:extLst>
                <a:ext uri="{FF2B5EF4-FFF2-40B4-BE49-F238E27FC236}">
                  <a16:creationId xmlns:a16="http://schemas.microsoft.com/office/drawing/2014/main" id="{F7930F58-9B90-544A-9D30-F0BFC5766126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367203" y="4250846"/>
              <a:ext cx="145150" cy="112266"/>
            </a:xfrm>
            <a:prstGeom prst="rect">
              <a:avLst/>
            </a:prstGeom>
          </p:spPr>
        </p:pic>
        <p:pic>
          <p:nvPicPr>
            <p:cNvPr id="178" name="图片 177">
              <a:extLst>
                <a:ext uri="{FF2B5EF4-FFF2-40B4-BE49-F238E27FC236}">
                  <a16:creationId xmlns:a16="http://schemas.microsoft.com/office/drawing/2014/main" id="{19B31075-3FD4-674A-AED7-9F7EF55D2DAA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6787708" y="4325994"/>
              <a:ext cx="164156" cy="126967"/>
            </a:xfrm>
            <a:prstGeom prst="rect">
              <a:avLst/>
            </a:prstGeom>
          </p:spPr>
        </p:pic>
        <p:pic>
          <p:nvPicPr>
            <p:cNvPr id="179" name="图片 178">
              <a:extLst>
                <a:ext uri="{FF2B5EF4-FFF2-40B4-BE49-F238E27FC236}">
                  <a16:creationId xmlns:a16="http://schemas.microsoft.com/office/drawing/2014/main" id="{4257DE7A-2C91-3647-8B1F-165DAE364EA4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632497" y="4236660"/>
              <a:ext cx="164644" cy="13132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180" name="TextBox 62">
              <a:extLst>
                <a:ext uri="{FF2B5EF4-FFF2-40B4-BE49-F238E27FC236}">
                  <a16:creationId xmlns:a16="http://schemas.microsoft.com/office/drawing/2014/main" id="{FB3190BC-5661-BD45-96A4-DE426B9986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79086" y="4470015"/>
              <a:ext cx="249436" cy="93748"/>
            </a:xfrm>
            <a:prstGeom prst="roundRect">
              <a:avLst>
                <a:gd name="adj" fmla="val 10667"/>
              </a:avLst>
            </a:prstGeom>
            <a:solidFill>
              <a:schemeClr val="tx2"/>
            </a:solidFill>
            <a:ln w="6350" cap="flat" cmpd="sng" algn="ctr">
              <a:solidFill>
                <a:schemeClr val="tx1">
                  <a:lumMod val="65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  <a:sym typeface="Arial" panose="020B0604020202090204" pitchFamily="34" charset="0"/>
                </a:rPr>
                <a:t>PE</a:t>
              </a:r>
              <a:endParaRPr kumimoji="0" lang="zh-CN" altLang="en-US" sz="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  <a:sym typeface="Arial" panose="020B0604020202090204" pitchFamily="34" charset="0"/>
              </a:endParaRPr>
            </a:p>
          </p:txBody>
        </p:sp>
        <p:cxnSp>
          <p:nvCxnSpPr>
            <p:cNvPr id="181" name="直线连接符 211">
              <a:extLst>
                <a:ext uri="{FF2B5EF4-FFF2-40B4-BE49-F238E27FC236}">
                  <a16:creationId xmlns:a16="http://schemas.microsoft.com/office/drawing/2014/main" id="{A6C5470A-8761-C044-9518-C4545B023A52}"/>
                </a:ext>
              </a:extLst>
            </p:cNvPr>
            <p:cNvCxnSpPr>
              <a:cxnSpLocks/>
            </p:cNvCxnSpPr>
            <p:nvPr/>
          </p:nvCxnSpPr>
          <p:spPr>
            <a:xfrm>
              <a:off x="6959978" y="4391694"/>
              <a:ext cx="128525" cy="0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直线连接符 212">
              <a:extLst>
                <a:ext uri="{FF2B5EF4-FFF2-40B4-BE49-F238E27FC236}">
                  <a16:creationId xmlns:a16="http://schemas.microsoft.com/office/drawing/2014/main" id="{7075F1C1-AC82-7C4E-AC12-7F0C0C352E8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40029" y="4322064"/>
              <a:ext cx="134369" cy="67413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直线连接符 213">
              <a:extLst>
                <a:ext uri="{FF2B5EF4-FFF2-40B4-BE49-F238E27FC236}">
                  <a16:creationId xmlns:a16="http://schemas.microsoft.com/office/drawing/2014/main" id="{013E408B-D74F-D44D-B041-789AD7E6448A}"/>
                </a:ext>
              </a:extLst>
            </p:cNvPr>
            <p:cNvCxnSpPr>
              <a:cxnSpLocks/>
            </p:cNvCxnSpPr>
            <p:nvPr/>
          </p:nvCxnSpPr>
          <p:spPr>
            <a:xfrm>
              <a:off x="7200711" y="4419451"/>
              <a:ext cx="137380" cy="56804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84" name="图片 183">
              <a:extLst>
                <a:ext uri="{FF2B5EF4-FFF2-40B4-BE49-F238E27FC236}">
                  <a16:creationId xmlns:a16="http://schemas.microsoft.com/office/drawing/2014/main" id="{7522B88F-B7F8-AA4F-BE4D-276A710CD672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304833" y="4446281"/>
              <a:ext cx="145150" cy="112266"/>
            </a:xfrm>
            <a:prstGeom prst="rect">
              <a:avLst/>
            </a:prstGeom>
          </p:spPr>
        </p:pic>
        <p:cxnSp>
          <p:nvCxnSpPr>
            <p:cNvPr id="185" name="直线连接符 215">
              <a:extLst>
                <a:ext uri="{FF2B5EF4-FFF2-40B4-BE49-F238E27FC236}">
                  <a16:creationId xmlns:a16="http://schemas.microsoft.com/office/drawing/2014/main" id="{59DEB7FF-D71F-D349-8320-BAE7279D1D95}"/>
                </a:ext>
              </a:extLst>
            </p:cNvPr>
            <p:cNvCxnSpPr>
              <a:cxnSpLocks/>
              <a:stCxn id="177" idx="2"/>
              <a:endCxn id="184" idx="0"/>
            </p:cNvCxnSpPr>
            <p:nvPr/>
          </p:nvCxnSpPr>
          <p:spPr>
            <a:xfrm flipH="1">
              <a:off x="7377408" y="4363112"/>
              <a:ext cx="62370" cy="83169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直线连接符 216">
              <a:extLst>
                <a:ext uri="{FF2B5EF4-FFF2-40B4-BE49-F238E27FC236}">
                  <a16:creationId xmlns:a16="http://schemas.microsoft.com/office/drawing/2014/main" id="{1627BB5E-2CD9-A34D-B94E-F7D19974FF10}"/>
                </a:ext>
              </a:extLst>
            </p:cNvPr>
            <p:cNvCxnSpPr>
              <a:cxnSpLocks/>
              <a:stCxn id="177" idx="3"/>
              <a:endCxn id="179" idx="1"/>
            </p:cNvCxnSpPr>
            <p:nvPr/>
          </p:nvCxnSpPr>
          <p:spPr>
            <a:xfrm flipV="1">
              <a:off x="7512353" y="4302322"/>
              <a:ext cx="120144" cy="4657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直线连接符 217">
              <a:extLst>
                <a:ext uri="{FF2B5EF4-FFF2-40B4-BE49-F238E27FC236}">
                  <a16:creationId xmlns:a16="http://schemas.microsoft.com/office/drawing/2014/main" id="{4710BD91-D1FA-6544-978D-165CAF7B862E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20771" y="4338692"/>
              <a:ext cx="296216" cy="133976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直线连接符 218">
              <a:extLst>
                <a:ext uri="{FF2B5EF4-FFF2-40B4-BE49-F238E27FC236}">
                  <a16:creationId xmlns:a16="http://schemas.microsoft.com/office/drawing/2014/main" id="{1F4D71EC-CFF0-0249-A317-42551C997BD6}"/>
                </a:ext>
              </a:extLst>
            </p:cNvPr>
            <p:cNvCxnSpPr>
              <a:cxnSpLocks/>
              <a:endCxn id="180" idx="0"/>
            </p:cNvCxnSpPr>
            <p:nvPr/>
          </p:nvCxnSpPr>
          <p:spPr>
            <a:xfrm>
              <a:off x="7487233" y="4347455"/>
              <a:ext cx="216571" cy="122560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直线连接符 219">
              <a:extLst>
                <a:ext uri="{FF2B5EF4-FFF2-40B4-BE49-F238E27FC236}">
                  <a16:creationId xmlns:a16="http://schemas.microsoft.com/office/drawing/2014/main" id="{27288867-16D8-4147-BBEC-4B56A596A792}"/>
                </a:ext>
              </a:extLst>
            </p:cNvPr>
            <p:cNvCxnSpPr>
              <a:cxnSpLocks/>
              <a:endCxn id="160" idx="3"/>
            </p:cNvCxnSpPr>
            <p:nvPr/>
          </p:nvCxnSpPr>
          <p:spPr>
            <a:xfrm flipH="1">
              <a:off x="4859528" y="3562651"/>
              <a:ext cx="864500" cy="543472"/>
            </a:xfrm>
            <a:prstGeom prst="line">
              <a:avLst/>
            </a:prstGeom>
            <a:ln>
              <a:solidFill>
                <a:schemeClr val="tx1">
                  <a:lumMod val="8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直线连接符 220">
              <a:extLst>
                <a:ext uri="{FF2B5EF4-FFF2-40B4-BE49-F238E27FC236}">
                  <a16:creationId xmlns:a16="http://schemas.microsoft.com/office/drawing/2014/main" id="{7FA11277-6109-AF42-9165-828454350E97}"/>
                </a:ext>
              </a:extLst>
            </p:cNvPr>
            <p:cNvCxnSpPr>
              <a:cxnSpLocks/>
              <a:endCxn id="163" idx="0"/>
            </p:cNvCxnSpPr>
            <p:nvPr/>
          </p:nvCxnSpPr>
          <p:spPr>
            <a:xfrm flipH="1">
              <a:off x="5523789" y="3596919"/>
              <a:ext cx="342735" cy="522015"/>
            </a:xfrm>
            <a:prstGeom prst="line">
              <a:avLst/>
            </a:prstGeom>
            <a:ln>
              <a:solidFill>
                <a:schemeClr val="tx1">
                  <a:lumMod val="8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直线连接符 222">
              <a:extLst>
                <a:ext uri="{FF2B5EF4-FFF2-40B4-BE49-F238E27FC236}">
                  <a16:creationId xmlns:a16="http://schemas.microsoft.com/office/drawing/2014/main" id="{18BE11E7-195B-1C4A-8192-FA253FA7A684}"/>
                </a:ext>
              </a:extLst>
            </p:cNvPr>
            <p:cNvCxnSpPr>
              <a:cxnSpLocks/>
              <a:endCxn id="197" idx="0"/>
            </p:cNvCxnSpPr>
            <p:nvPr/>
          </p:nvCxnSpPr>
          <p:spPr>
            <a:xfrm flipH="1">
              <a:off x="7157706" y="3877666"/>
              <a:ext cx="5581" cy="446150"/>
            </a:xfrm>
            <a:prstGeom prst="line">
              <a:avLst/>
            </a:prstGeom>
            <a:ln>
              <a:solidFill>
                <a:schemeClr val="tx1">
                  <a:lumMod val="9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直线连接符 223">
              <a:extLst>
                <a:ext uri="{FF2B5EF4-FFF2-40B4-BE49-F238E27FC236}">
                  <a16:creationId xmlns:a16="http://schemas.microsoft.com/office/drawing/2014/main" id="{9C442BB9-64CA-404E-A71A-EE8138ABD8CD}"/>
                </a:ext>
              </a:extLst>
            </p:cNvPr>
            <p:cNvCxnSpPr>
              <a:cxnSpLocks/>
            </p:cNvCxnSpPr>
            <p:nvPr/>
          </p:nvCxnSpPr>
          <p:spPr>
            <a:xfrm>
              <a:off x="7290109" y="3816225"/>
              <a:ext cx="226688" cy="9880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直线连接符 224">
              <a:extLst>
                <a:ext uri="{FF2B5EF4-FFF2-40B4-BE49-F238E27FC236}">
                  <a16:creationId xmlns:a16="http://schemas.microsoft.com/office/drawing/2014/main" id="{2F2CDCBD-74DE-C149-B6F0-A4CC1B705E1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90109" y="3734858"/>
              <a:ext cx="425204" cy="8136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直线连接符 229">
              <a:extLst>
                <a:ext uri="{FF2B5EF4-FFF2-40B4-BE49-F238E27FC236}">
                  <a16:creationId xmlns:a16="http://schemas.microsoft.com/office/drawing/2014/main" id="{DC19A53E-8E44-A947-8039-31703683A31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631728" y="3770039"/>
              <a:ext cx="173841" cy="12123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95" name="图片 194">
              <a:extLst>
                <a:ext uri="{FF2B5EF4-FFF2-40B4-BE49-F238E27FC236}">
                  <a16:creationId xmlns:a16="http://schemas.microsoft.com/office/drawing/2014/main" id="{A79F94D1-7DBD-0849-A1B8-EDEB1423A72A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516795" y="3833981"/>
              <a:ext cx="203216" cy="16208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6" name="图片 195">
              <a:extLst>
                <a:ext uri="{FF2B5EF4-FFF2-40B4-BE49-F238E27FC236}">
                  <a16:creationId xmlns:a16="http://schemas.microsoft.com/office/drawing/2014/main" id="{6EB94977-B7C6-EA49-B1C7-F2215D0B1C53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086892" y="3735180"/>
              <a:ext cx="203216" cy="162089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97" name="图片 196">
              <a:extLst>
                <a:ext uri="{FF2B5EF4-FFF2-40B4-BE49-F238E27FC236}">
                  <a16:creationId xmlns:a16="http://schemas.microsoft.com/office/drawing/2014/main" id="{76A1AA84-C382-7F4F-993E-426D0A6972AE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075384" y="4323815"/>
              <a:ext cx="164644" cy="131324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198" name="直线连接符 245">
              <a:extLst>
                <a:ext uri="{FF2B5EF4-FFF2-40B4-BE49-F238E27FC236}">
                  <a16:creationId xmlns:a16="http://schemas.microsoft.com/office/drawing/2014/main" id="{1F9D19E8-19A7-844D-80D5-C5F23A23514E}"/>
                </a:ext>
              </a:extLst>
            </p:cNvPr>
            <p:cNvCxnSpPr>
              <a:cxnSpLocks/>
              <a:endCxn id="201" idx="1"/>
            </p:cNvCxnSpPr>
            <p:nvPr/>
          </p:nvCxnSpPr>
          <p:spPr>
            <a:xfrm>
              <a:off x="7662291" y="3754403"/>
              <a:ext cx="203935" cy="545741"/>
            </a:xfrm>
            <a:prstGeom prst="line">
              <a:avLst/>
            </a:prstGeom>
            <a:ln>
              <a:solidFill>
                <a:schemeClr val="tx1">
                  <a:lumMod val="65000"/>
                </a:schemeClr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99" name="图片 198">
              <a:extLst>
                <a:ext uri="{FF2B5EF4-FFF2-40B4-BE49-F238E27FC236}">
                  <a16:creationId xmlns:a16="http://schemas.microsoft.com/office/drawing/2014/main" id="{F04F15B7-6633-D640-9D88-B21CC8048126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 cstate="print"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715311" y="3653814"/>
              <a:ext cx="203216" cy="162089"/>
            </a:xfrm>
            <a:prstGeom prst="rect">
              <a:avLst/>
            </a:prstGeom>
            <a:noFill/>
            <a:ln>
              <a:noFill/>
            </a:ln>
          </p:spPr>
        </p:pic>
        <p:cxnSp>
          <p:nvCxnSpPr>
            <p:cNvPr id="200" name="直线连接符 247">
              <a:extLst>
                <a:ext uri="{FF2B5EF4-FFF2-40B4-BE49-F238E27FC236}">
                  <a16:creationId xmlns:a16="http://schemas.microsoft.com/office/drawing/2014/main" id="{48225E83-4D2C-4947-B116-F188F0197DC3}"/>
                </a:ext>
              </a:extLst>
            </p:cNvPr>
            <p:cNvCxnSpPr/>
            <p:nvPr/>
          </p:nvCxnSpPr>
          <p:spPr>
            <a:xfrm flipV="1">
              <a:off x="7775450" y="4297070"/>
              <a:ext cx="151525" cy="4203"/>
            </a:xfrm>
            <a:prstGeom prst="line">
              <a:avLst/>
            </a:prstGeom>
            <a:ln>
              <a:solidFill>
                <a:schemeClr val="accent1">
                  <a:lumMod val="60000"/>
                  <a:lumOff val="4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201" name="图片 200">
              <a:extLst>
                <a:ext uri="{FF2B5EF4-FFF2-40B4-BE49-F238E27FC236}">
                  <a16:creationId xmlns:a16="http://schemas.microsoft.com/office/drawing/2014/main" id="{78D2F5A9-E75A-AC43-8F70-2E6FB819004C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7866226" y="4236660"/>
              <a:ext cx="164156" cy="126967"/>
            </a:xfrm>
            <a:prstGeom prst="rect">
              <a:avLst/>
            </a:prstGeom>
          </p:spPr>
        </p:pic>
        <p:sp>
          <p:nvSpPr>
            <p:cNvPr id="202" name="右箭头 201">
              <a:extLst>
                <a:ext uri="{FF2B5EF4-FFF2-40B4-BE49-F238E27FC236}">
                  <a16:creationId xmlns:a16="http://schemas.microsoft.com/office/drawing/2014/main" id="{D9EAEFFF-5A95-F347-B82F-A2656DA45CDB}"/>
                </a:ext>
              </a:extLst>
            </p:cNvPr>
            <p:cNvSpPr/>
            <p:nvPr/>
          </p:nvSpPr>
          <p:spPr>
            <a:xfrm rot="20144974">
              <a:off x="6870544" y="3437568"/>
              <a:ext cx="561386" cy="109990"/>
            </a:xfrm>
            <a:prstGeom prst="rightArrow">
              <a:avLst>
                <a:gd name="adj1" fmla="val 50000"/>
                <a:gd name="adj2" fmla="val 76092"/>
              </a:avLst>
            </a:prstGeom>
            <a:solidFill>
              <a:schemeClr val="accent3">
                <a:alpha val="25000"/>
              </a:schemeClr>
            </a:solidFill>
            <a:ln w="6350">
              <a:solidFill>
                <a:schemeClr val="accent3">
                  <a:alpha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3" name="右箭头 202">
              <a:extLst>
                <a:ext uri="{FF2B5EF4-FFF2-40B4-BE49-F238E27FC236}">
                  <a16:creationId xmlns:a16="http://schemas.microsoft.com/office/drawing/2014/main" id="{F15070AE-B629-A24B-BA73-CD3313DB5B1D}"/>
                </a:ext>
              </a:extLst>
            </p:cNvPr>
            <p:cNvSpPr/>
            <p:nvPr/>
          </p:nvSpPr>
          <p:spPr>
            <a:xfrm rot="9445060">
              <a:off x="6204217" y="3732722"/>
              <a:ext cx="563917" cy="110593"/>
            </a:xfrm>
            <a:prstGeom prst="rightArrow">
              <a:avLst>
                <a:gd name="adj1" fmla="val 50000"/>
                <a:gd name="adj2" fmla="val 76092"/>
              </a:avLst>
            </a:prstGeom>
            <a:solidFill>
              <a:schemeClr val="accent3">
                <a:alpha val="25000"/>
              </a:schemeClr>
            </a:solidFill>
            <a:ln w="6350">
              <a:solidFill>
                <a:schemeClr val="accent3">
                  <a:alpha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04" name="文本框 203">
              <a:extLst>
                <a:ext uri="{FF2B5EF4-FFF2-40B4-BE49-F238E27FC236}">
                  <a16:creationId xmlns:a16="http://schemas.microsoft.com/office/drawing/2014/main" id="{D4A11CD9-62CD-B84B-A27A-1C6DD71716B3}"/>
                </a:ext>
              </a:extLst>
            </p:cNvPr>
            <p:cNvSpPr txBox="1"/>
            <p:nvPr/>
          </p:nvSpPr>
          <p:spPr>
            <a:xfrm rot="20127476">
              <a:off x="6207285" y="3442336"/>
              <a:ext cx="1192131" cy="198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defTabSz="685766">
                <a:defRPr/>
              </a:pPr>
              <a:r>
                <a:rPr kumimoji="1" lang="en-US" altLang="zh-CN" sz="500" dirty="0">
                  <a:cs typeface="+mn-ea"/>
                  <a:sym typeface="+mn-lt"/>
                </a:rPr>
                <a:t>Cloud-Edge Collaboration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205" name="TextBox 62">
              <a:extLst>
                <a:ext uri="{FF2B5EF4-FFF2-40B4-BE49-F238E27FC236}">
                  <a16:creationId xmlns:a16="http://schemas.microsoft.com/office/drawing/2014/main" id="{EA1772C5-E83A-6E47-840F-034EF84C51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553574" y="3480270"/>
              <a:ext cx="249436" cy="93748"/>
            </a:xfrm>
            <a:prstGeom prst="roundRect">
              <a:avLst>
                <a:gd name="adj" fmla="val 10667"/>
              </a:avLst>
            </a:prstGeom>
            <a:solidFill>
              <a:schemeClr val="tx2"/>
            </a:solidFill>
            <a:ln w="6350" cap="flat" cmpd="sng" algn="ctr">
              <a:solidFill>
                <a:schemeClr val="tx1">
                  <a:lumMod val="65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  <a:sym typeface="Arial" panose="020B0604020202090204" pitchFamily="34" charset="0"/>
                </a:rPr>
                <a:t>CPE</a:t>
              </a:r>
              <a:endParaRPr kumimoji="0" lang="zh-CN" altLang="en-US" sz="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  <a:sym typeface="Arial" panose="020B0604020202090204" pitchFamily="34" charset="0"/>
              </a:endParaRPr>
            </a:p>
          </p:txBody>
        </p:sp>
        <p:sp>
          <p:nvSpPr>
            <p:cNvPr id="206" name="TextBox 62">
              <a:extLst>
                <a:ext uri="{FF2B5EF4-FFF2-40B4-BE49-F238E27FC236}">
                  <a16:creationId xmlns:a16="http://schemas.microsoft.com/office/drawing/2014/main" id="{ADD83600-0B5F-F944-9D7D-BD5AE68F9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62236" y="3666492"/>
              <a:ext cx="249436" cy="93748"/>
            </a:xfrm>
            <a:prstGeom prst="roundRect">
              <a:avLst>
                <a:gd name="adj" fmla="val 10667"/>
              </a:avLst>
            </a:prstGeom>
            <a:solidFill>
              <a:schemeClr val="tx2"/>
            </a:solidFill>
            <a:ln w="6350" cap="flat" cmpd="sng" algn="ctr">
              <a:solidFill>
                <a:schemeClr val="tx1">
                  <a:lumMod val="65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  <a:sym typeface="Arial" panose="020B0604020202090204" pitchFamily="34" charset="0"/>
                </a:rPr>
                <a:t>PE</a:t>
              </a:r>
              <a:endParaRPr kumimoji="0" lang="zh-CN" altLang="en-US" sz="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  <a:sym typeface="Arial" panose="020B0604020202090204" pitchFamily="34" charset="0"/>
              </a:endParaRPr>
            </a:p>
          </p:txBody>
        </p:sp>
        <p:sp>
          <p:nvSpPr>
            <p:cNvPr id="207" name="文本框 206">
              <a:extLst>
                <a:ext uri="{FF2B5EF4-FFF2-40B4-BE49-F238E27FC236}">
                  <a16:creationId xmlns:a16="http://schemas.microsoft.com/office/drawing/2014/main" id="{D777E4AF-B95D-3A4F-BF42-E0C81F7099AB}"/>
                </a:ext>
              </a:extLst>
            </p:cNvPr>
            <p:cNvSpPr txBox="1"/>
            <p:nvPr/>
          </p:nvSpPr>
          <p:spPr>
            <a:xfrm>
              <a:off x="6564864" y="4502979"/>
              <a:ext cx="604621" cy="1800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4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Internet</a:t>
              </a:r>
              <a:endParaRPr kumimoji="1" lang="zh-CN" altLang="en-US" sz="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208" name="文本框 207">
              <a:extLst>
                <a:ext uri="{FF2B5EF4-FFF2-40B4-BE49-F238E27FC236}">
                  <a16:creationId xmlns:a16="http://schemas.microsoft.com/office/drawing/2014/main" id="{1485C0DB-D211-D84C-B452-9CC53B7D3FA1}"/>
                </a:ext>
              </a:extLst>
            </p:cNvPr>
            <p:cNvSpPr txBox="1"/>
            <p:nvPr/>
          </p:nvSpPr>
          <p:spPr>
            <a:xfrm>
              <a:off x="6680682" y="3900381"/>
              <a:ext cx="604621" cy="2521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defTabSz="685766">
                <a:defRPr/>
              </a:pPr>
              <a:r>
                <a:rPr kumimoji="1" lang="en-US" altLang="zh-CN" sz="400" dirty="0">
                  <a:cs typeface="+mn-ea"/>
                  <a:sym typeface="+mn-lt"/>
                </a:rPr>
                <a:t>Private Network </a:t>
              </a:r>
              <a:endParaRPr kumimoji="1" lang="zh-CN" altLang="en-US" sz="4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209" name="TextBox 62">
              <a:extLst>
                <a:ext uri="{FF2B5EF4-FFF2-40B4-BE49-F238E27FC236}">
                  <a16:creationId xmlns:a16="http://schemas.microsoft.com/office/drawing/2014/main" id="{AF794965-AB66-8544-88DB-7C4E9C4A6A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65578" y="4190375"/>
              <a:ext cx="208161" cy="230975"/>
            </a:xfrm>
            <a:prstGeom prst="roundRect">
              <a:avLst>
                <a:gd name="adj" fmla="val 8315"/>
              </a:avLst>
            </a:prstGeom>
            <a:solidFill>
              <a:schemeClr val="tx2"/>
            </a:solidFill>
            <a:ln w="6350" cap="flat" cmpd="sng" algn="ctr">
              <a:solidFill>
                <a:schemeClr val="tx1">
                  <a:lumMod val="65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  <a:sym typeface="Arial" panose="020B0604020202090204" pitchFamily="34" charset="0"/>
                </a:rPr>
                <a:t>POP</a:t>
              </a:r>
              <a:endParaRPr kumimoji="0" lang="zh-CN" altLang="en-US" sz="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  <a:sym typeface="Arial" panose="020B0604020202090204" pitchFamily="34" charset="0"/>
              </a:endParaRPr>
            </a:p>
          </p:txBody>
        </p:sp>
        <p:sp>
          <p:nvSpPr>
            <p:cNvPr id="210" name="任意多边形: 形状 38">
              <a:extLst>
                <a:ext uri="{FF2B5EF4-FFF2-40B4-BE49-F238E27FC236}">
                  <a16:creationId xmlns:a16="http://schemas.microsoft.com/office/drawing/2014/main" id="{AA124B2E-89EB-6F49-8CBA-8467CED18B7E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7720968" y="3866684"/>
              <a:ext cx="655040" cy="349554"/>
            </a:xfrm>
            <a:custGeom>
              <a:avLst/>
              <a:gdLst>
                <a:gd name="connsiteX0" fmla="*/ 189571 w 421702"/>
                <a:gd name="connsiteY0" fmla="*/ 83832 h 317964"/>
                <a:gd name="connsiteX1" fmla="*/ 274026 w 421702"/>
                <a:gd name="connsiteY1" fmla="*/ 154008 h 317964"/>
                <a:gd name="connsiteX2" fmla="*/ 277967 w 421702"/>
                <a:gd name="connsiteY2" fmla="*/ 160068 h 317964"/>
                <a:gd name="connsiteX3" fmla="*/ 284996 w 421702"/>
                <a:gd name="connsiteY3" fmla="*/ 161557 h 317964"/>
                <a:gd name="connsiteX4" fmla="*/ 300119 w 421702"/>
                <a:gd name="connsiteY4" fmla="*/ 160068 h 317964"/>
                <a:gd name="connsiteX5" fmla="*/ 379248 w 421702"/>
                <a:gd name="connsiteY5" fmla="*/ 238963 h 317964"/>
                <a:gd name="connsiteX6" fmla="*/ 300119 w 421702"/>
                <a:gd name="connsiteY6" fmla="*/ 317964 h 317964"/>
                <a:gd name="connsiteX7" fmla="*/ 79024 w 421702"/>
                <a:gd name="connsiteY7" fmla="*/ 317964 h 317964"/>
                <a:gd name="connsiteX8" fmla="*/ 0 w 421702"/>
                <a:gd name="connsiteY8" fmla="*/ 238963 h 317964"/>
                <a:gd name="connsiteX9" fmla="*/ 79024 w 421702"/>
                <a:gd name="connsiteY9" fmla="*/ 160068 h 317964"/>
                <a:gd name="connsiteX10" fmla="*/ 94253 w 421702"/>
                <a:gd name="connsiteY10" fmla="*/ 161557 h 317964"/>
                <a:gd name="connsiteX11" fmla="*/ 101282 w 421702"/>
                <a:gd name="connsiteY11" fmla="*/ 160068 h 317964"/>
                <a:gd name="connsiteX12" fmla="*/ 105223 w 421702"/>
                <a:gd name="connsiteY12" fmla="*/ 154008 h 317964"/>
                <a:gd name="connsiteX13" fmla="*/ 189571 w 421702"/>
                <a:gd name="connsiteY13" fmla="*/ 83832 h 317964"/>
                <a:gd name="connsiteX14" fmla="*/ 237254 w 421702"/>
                <a:gd name="connsiteY14" fmla="*/ 0 h 317964"/>
                <a:gd name="connsiteX15" fmla="*/ 326815 w 421702"/>
                <a:gd name="connsiteY15" fmla="*/ 67528 h 317964"/>
                <a:gd name="connsiteX16" fmla="*/ 334483 w 421702"/>
                <a:gd name="connsiteY16" fmla="*/ 67103 h 317964"/>
                <a:gd name="connsiteX17" fmla="*/ 421702 w 421702"/>
                <a:gd name="connsiteY17" fmla="*/ 154198 h 317964"/>
                <a:gd name="connsiteX18" fmla="*/ 395292 w 421702"/>
                <a:gd name="connsiteY18" fmla="*/ 216622 h 317964"/>
                <a:gd name="connsiteX19" fmla="*/ 300085 w 421702"/>
                <a:gd name="connsiteY19" fmla="*/ 141331 h 317964"/>
                <a:gd name="connsiteX20" fmla="*/ 290394 w 421702"/>
                <a:gd name="connsiteY20" fmla="*/ 141863 h 317964"/>
                <a:gd name="connsiteX21" fmla="*/ 189545 w 421702"/>
                <a:gd name="connsiteY21" fmla="*/ 65082 h 317964"/>
                <a:gd name="connsiteX22" fmla="*/ 146094 w 421702"/>
                <a:gd name="connsiteY22" fmla="*/ 74547 h 317964"/>
                <a:gd name="connsiteX23" fmla="*/ 237254 w 421702"/>
                <a:gd name="connsiteY23" fmla="*/ 0 h 3179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</a:cxnLst>
              <a:rect l="l" t="t" r="r" b="b"/>
              <a:pathLst>
                <a:path w="421702" h="317964">
                  <a:moveTo>
                    <a:pt x="189571" y="83832"/>
                  </a:moveTo>
                  <a:cubicBezTo>
                    <a:pt x="231107" y="83832"/>
                    <a:pt x="266571" y="113284"/>
                    <a:pt x="274026" y="154008"/>
                  </a:cubicBezTo>
                  <a:cubicBezTo>
                    <a:pt x="274452" y="156453"/>
                    <a:pt x="275836" y="158686"/>
                    <a:pt x="277967" y="160068"/>
                  </a:cubicBezTo>
                  <a:cubicBezTo>
                    <a:pt x="279990" y="161557"/>
                    <a:pt x="282546" y="162089"/>
                    <a:pt x="284996" y="161557"/>
                  </a:cubicBezTo>
                  <a:cubicBezTo>
                    <a:pt x="290001" y="160600"/>
                    <a:pt x="295113" y="160068"/>
                    <a:pt x="300119" y="160068"/>
                  </a:cubicBezTo>
                  <a:cubicBezTo>
                    <a:pt x="343784" y="160068"/>
                    <a:pt x="379248" y="195475"/>
                    <a:pt x="379248" y="238963"/>
                  </a:cubicBezTo>
                  <a:cubicBezTo>
                    <a:pt x="379248" y="282557"/>
                    <a:pt x="343784" y="317964"/>
                    <a:pt x="300119" y="317964"/>
                  </a:cubicBezTo>
                  <a:lnTo>
                    <a:pt x="79024" y="317964"/>
                  </a:lnTo>
                  <a:cubicBezTo>
                    <a:pt x="35465" y="317964"/>
                    <a:pt x="0" y="282557"/>
                    <a:pt x="0" y="238963"/>
                  </a:cubicBezTo>
                  <a:cubicBezTo>
                    <a:pt x="0" y="195475"/>
                    <a:pt x="35465" y="160068"/>
                    <a:pt x="79024" y="160068"/>
                  </a:cubicBezTo>
                  <a:cubicBezTo>
                    <a:pt x="84135" y="160068"/>
                    <a:pt x="89141" y="160600"/>
                    <a:pt x="94253" y="161557"/>
                  </a:cubicBezTo>
                  <a:cubicBezTo>
                    <a:pt x="96702" y="162089"/>
                    <a:pt x="99259" y="161557"/>
                    <a:pt x="101282" y="160068"/>
                  </a:cubicBezTo>
                  <a:cubicBezTo>
                    <a:pt x="103412" y="158686"/>
                    <a:pt x="104797" y="156453"/>
                    <a:pt x="105223" y="154008"/>
                  </a:cubicBezTo>
                  <a:cubicBezTo>
                    <a:pt x="112678" y="113284"/>
                    <a:pt x="148143" y="83832"/>
                    <a:pt x="189571" y="83832"/>
                  </a:cubicBezTo>
                  <a:close/>
                  <a:moveTo>
                    <a:pt x="237254" y="0"/>
                  </a:moveTo>
                  <a:cubicBezTo>
                    <a:pt x="279213" y="0"/>
                    <a:pt x="315527" y="27862"/>
                    <a:pt x="326815" y="67528"/>
                  </a:cubicBezTo>
                  <a:cubicBezTo>
                    <a:pt x="329372" y="67316"/>
                    <a:pt x="331927" y="67103"/>
                    <a:pt x="334483" y="67103"/>
                  </a:cubicBezTo>
                  <a:cubicBezTo>
                    <a:pt x="382619" y="67103"/>
                    <a:pt x="421702" y="106237"/>
                    <a:pt x="421702" y="154198"/>
                  </a:cubicBezTo>
                  <a:cubicBezTo>
                    <a:pt x="421702" y="177913"/>
                    <a:pt x="412331" y="200033"/>
                    <a:pt x="395292" y="216622"/>
                  </a:cubicBezTo>
                  <a:cubicBezTo>
                    <a:pt x="385068" y="173553"/>
                    <a:pt x="346304" y="141331"/>
                    <a:pt x="300085" y="141331"/>
                  </a:cubicBezTo>
                  <a:cubicBezTo>
                    <a:pt x="296891" y="141331"/>
                    <a:pt x="293589" y="141543"/>
                    <a:pt x="290394" y="141863"/>
                  </a:cubicBezTo>
                  <a:cubicBezTo>
                    <a:pt x="278148" y="96879"/>
                    <a:pt x="237041" y="65082"/>
                    <a:pt x="189545" y="65082"/>
                  </a:cubicBezTo>
                  <a:cubicBezTo>
                    <a:pt x="174103" y="65082"/>
                    <a:pt x="159406" y="68379"/>
                    <a:pt x="146094" y="74547"/>
                  </a:cubicBezTo>
                  <a:cubicBezTo>
                    <a:pt x="154827" y="31265"/>
                    <a:pt x="192846" y="0"/>
                    <a:pt x="237254" y="0"/>
                  </a:cubicBezTo>
                  <a:close/>
                </a:path>
              </a:pathLst>
            </a:custGeom>
            <a:solidFill>
              <a:srgbClr val="0058A7">
                <a:lumMod val="60000"/>
                <a:lumOff val="40000"/>
                <a:alpha val="20000"/>
              </a:srgbClr>
            </a:solidFill>
            <a:ln w="6350" cap="flat" cmpd="sng" algn="ctr">
              <a:solidFill>
                <a:srgbClr val="319EFF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>
              <a:defPPr>
                <a:defRPr lang="zh-CN"/>
              </a:defPPr>
              <a:lvl1pPr marL="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17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355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532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709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5886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064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240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418" algn="l" defTabSz="914355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684814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211" name="文本框 210">
              <a:extLst>
                <a:ext uri="{FF2B5EF4-FFF2-40B4-BE49-F238E27FC236}">
                  <a16:creationId xmlns:a16="http://schemas.microsoft.com/office/drawing/2014/main" id="{9F512F8A-D4BD-004E-AE39-5EE94DF5E9C4}"/>
                </a:ext>
              </a:extLst>
            </p:cNvPr>
            <p:cNvSpPr txBox="1"/>
            <p:nvPr/>
          </p:nvSpPr>
          <p:spPr>
            <a:xfrm>
              <a:off x="7764258" y="4029973"/>
              <a:ext cx="670488" cy="288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defTabSz="685766">
                <a:defRPr/>
              </a:pPr>
              <a:r>
                <a:rPr kumimoji="1" lang="en-US" altLang="zh-CN" sz="500" dirty="0">
                  <a:cs typeface="+mn-ea"/>
                  <a:sym typeface="+mn-lt"/>
                </a:rPr>
                <a:t>Public Cloud</a:t>
              </a:r>
            </a:p>
          </p:txBody>
        </p:sp>
        <p:sp>
          <p:nvSpPr>
            <p:cNvPr id="212" name="TextBox 62">
              <a:extLst>
                <a:ext uri="{FF2B5EF4-FFF2-40B4-BE49-F238E27FC236}">
                  <a16:creationId xmlns:a16="http://schemas.microsoft.com/office/drawing/2014/main" id="{2B676EF3-2002-8B4F-9907-C1B8F492B6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3572" y="4198993"/>
              <a:ext cx="249436" cy="93748"/>
            </a:xfrm>
            <a:prstGeom prst="roundRect">
              <a:avLst>
                <a:gd name="adj" fmla="val 10667"/>
              </a:avLst>
            </a:prstGeom>
            <a:solidFill>
              <a:schemeClr val="tx2"/>
            </a:solidFill>
            <a:ln w="6350" cap="flat" cmpd="sng" algn="ctr">
              <a:solidFill>
                <a:schemeClr val="tx1">
                  <a:lumMod val="65000"/>
                </a:schemeClr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39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400" b="0" i="0" u="none" strike="noStrike" kern="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cs"/>
                  <a:sym typeface="Arial" panose="020B0604020202090204" pitchFamily="34" charset="0"/>
                </a:rPr>
                <a:t>PE</a:t>
              </a:r>
              <a:endParaRPr kumimoji="0" lang="zh-CN" altLang="en-US" sz="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  <a:sym typeface="Arial" panose="020B0604020202090204" pitchFamily="34" charset="0"/>
              </a:endParaRPr>
            </a:p>
          </p:txBody>
        </p:sp>
        <p:sp>
          <p:nvSpPr>
            <p:cNvPr id="213" name="椭圆 212">
              <a:extLst>
                <a:ext uri="{FF2B5EF4-FFF2-40B4-BE49-F238E27FC236}">
                  <a16:creationId xmlns:a16="http://schemas.microsoft.com/office/drawing/2014/main" id="{05AF5CEB-3C20-B24B-9A9B-64FFD5F6BCC6}"/>
                </a:ext>
              </a:extLst>
            </p:cNvPr>
            <p:cNvSpPr/>
            <p:nvPr/>
          </p:nvSpPr>
          <p:spPr>
            <a:xfrm>
              <a:off x="7033170" y="3687173"/>
              <a:ext cx="330976" cy="263993"/>
            </a:xfrm>
            <a:prstGeom prst="ellipse">
              <a:avLst/>
            </a:prstGeom>
            <a:noFill/>
            <a:ln w="9525">
              <a:solidFill>
                <a:schemeClr val="accent2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4" name="椭圆 213">
              <a:extLst>
                <a:ext uri="{FF2B5EF4-FFF2-40B4-BE49-F238E27FC236}">
                  <a16:creationId xmlns:a16="http://schemas.microsoft.com/office/drawing/2014/main" id="{A19D69C2-958E-694F-A1B8-FDFE461D3E69}"/>
                </a:ext>
              </a:extLst>
            </p:cNvPr>
            <p:cNvSpPr/>
            <p:nvPr/>
          </p:nvSpPr>
          <p:spPr>
            <a:xfrm>
              <a:off x="7664182" y="3596919"/>
              <a:ext cx="312524" cy="249276"/>
            </a:xfrm>
            <a:prstGeom prst="ellipse">
              <a:avLst/>
            </a:prstGeom>
            <a:noFill/>
            <a:ln w="9525">
              <a:solidFill>
                <a:schemeClr val="accent2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5" name="椭圆 214">
              <a:extLst>
                <a:ext uri="{FF2B5EF4-FFF2-40B4-BE49-F238E27FC236}">
                  <a16:creationId xmlns:a16="http://schemas.microsoft.com/office/drawing/2014/main" id="{630B54AA-1660-8C45-B1DC-4C3A543B0307}"/>
                </a:ext>
              </a:extLst>
            </p:cNvPr>
            <p:cNvSpPr/>
            <p:nvPr/>
          </p:nvSpPr>
          <p:spPr>
            <a:xfrm>
              <a:off x="7480029" y="3825706"/>
              <a:ext cx="260961" cy="208148"/>
            </a:xfrm>
            <a:prstGeom prst="ellipse">
              <a:avLst/>
            </a:prstGeom>
            <a:noFill/>
            <a:ln w="9525">
              <a:solidFill>
                <a:schemeClr val="accent2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6" name="椭圆 215">
              <a:extLst>
                <a:ext uri="{FF2B5EF4-FFF2-40B4-BE49-F238E27FC236}">
                  <a16:creationId xmlns:a16="http://schemas.microsoft.com/office/drawing/2014/main" id="{7128633B-42CF-734D-91DD-EC262211E506}"/>
                </a:ext>
              </a:extLst>
            </p:cNvPr>
            <p:cNvSpPr/>
            <p:nvPr/>
          </p:nvSpPr>
          <p:spPr>
            <a:xfrm>
              <a:off x="7559912" y="2693262"/>
              <a:ext cx="137068" cy="116619"/>
            </a:xfrm>
            <a:prstGeom prst="ellipse">
              <a:avLst/>
            </a:prstGeom>
            <a:solidFill>
              <a:schemeClr val="tx2"/>
            </a:solidFill>
            <a:ln w="6350">
              <a:solidFill>
                <a:schemeClr val="tx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68568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1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7" name="矩形 216">
              <a:extLst>
                <a:ext uri="{FF2B5EF4-FFF2-40B4-BE49-F238E27FC236}">
                  <a16:creationId xmlns:a16="http://schemas.microsoft.com/office/drawing/2014/main" id="{FDA63A23-2690-484C-8BC5-39DC4154710F}"/>
                </a:ext>
              </a:extLst>
            </p:cNvPr>
            <p:cNvSpPr/>
            <p:nvPr/>
          </p:nvSpPr>
          <p:spPr>
            <a:xfrm>
              <a:off x="7606476" y="2728930"/>
              <a:ext cx="43940" cy="45380"/>
            </a:xfrm>
            <a:prstGeom prst="rect">
              <a:avLst/>
            </a:prstGeom>
            <a:solidFill>
              <a:schemeClr val="accent2">
                <a:alpha val="50000"/>
              </a:schemeClr>
            </a:solidFill>
            <a:ln w="6350" cap="flat" cmpd="sng" algn="ctr">
              <a:solidFill>
                <a:schemeClr val="accent2"/>
              </a:solidFill>
              <a:prstDash val="solid"/>
              <a:miter lim="800000"/>
            </a:ln>
            <a:effectLst/>
          </p:spPr>
          <p:txBody>
            <a:bodyPr lIns="0" tIns="0" rIns="0" bIns="0" rtlCol="0" anchor="ctr"/>
            <a:lstStyle/>
            <a:p>
              <a:pPr marL="0" marR="0" lvl="0" indent="0" algn="ctr" defTabSz="385217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500" b="0" i="0" u="none" strike="noStrike" kern="0" cap="none" spc="0" normalizeH="0" baseline="0" noProof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cs"/>
              </a:endParaRPr>
            </a:p>
          </p:txBody>
        </p:sp>
        <p:sp>
          <p:nvSpPr>
            <p:cNvPr id="218" name="矩形 217">
              <a:extLst>
                <a:ext uri="{FF2B5EF4-FFF2-40B4-BE49-F238E27FC236}">
                  <a16:creationId xmlns:a16="http://schemas.microsoft.com/office/drawing/2014/main" id="{AA997D2C-046A-1641-973F-861721B7D878}"/>
                </a:ext>
              </a:extLst>
            </p:cNvPr>
            <p:cNvSpPr/>
            <p:nvPr/>
          </p:nvSpPr>
          <p:spPr>
            <a:xfrm>
              <a:off x="5123528" y="1403719"/>
              <a:ext cx="2654580" cy="28814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lvl="0" algn="ctr" defTabSz="685766">
                <a:defRPr/>
              </a:pPr>
              <a:r>
                <a:rPr kumimoji="1" lang="en-US" altLang="zh-CN" sz="1000" b="1" dirty="0">
                  <a:cs typeface="+mn-ea"/>
                  <a:sym typeface="+mn-lt"/>
                </a:rPr>
                <a:t>5G network-cloud convergence </a:t>
              </a:r>
              <a:endParaRPr kumimoji="1" lang="zh-CN" altLang="en-US" sz="1000" b="1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219" name="文本框 218">
              <a:extLst>
                <a:ext uri="{FF2B5EF4-FFF2-40B4-BE49-F238E27FC236}">
                  <a16:creationId xmlns:a16="http://schemas.microsoft.com/office/drawing/2014/main" id="{13F18DE8-7876-9347-BAEA-9CD1679DB674}"/>
                </a:ext>
              </a:extLst>
            </p:cNvPr>
            <p:cNvSpPr txBox="1"/>
            <p:nvPr/>
          </p:nvSpPr>
          <p:spPr>
            <a:xfrm>
              <a:off x="4826911" y="3544925"/>
              <a:ext cx="1010062" cy="28814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5G Slice</a:t>
              </a:r>
              <a:endParaRPr kumimoji="1" lang="en-US" altLang="zh-CN" sz="500" dirty="0">
                <a:latin typeface="Arial"/>
                <a:ea typeface="微软雅黑"/>
                <a:cs typeface="+mn-ea"/>
                <a:sym typeface="+mn-lt"/>
              </a:endParaRPr>
            </a:p>
            <a:p>
              <a:pPr marL="0" marR="0" lvl="0" indent="0" algn="ctr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b="0" i="0" u="none" strike="noStrike" kern="1200" cap="none" spc="0" normalizeH="0" baseline="0" noProof="0" dirty="0">
                  <a:ln>
                    <a:noFill/>
                  </a:ln>
                  <a:effectLst/>
                  <a:uLnTx/>
                  <a:uFillTx/>
                  <a:latin typeface="Arial"/>
                  <a:ea typeface="微软雅黑"/>
                  <a:cs typeface="+mn-ea"/>
                  <a:sym typeface="+mn-lt"/>
                </a:rPr>
                <a:t>5G Private Network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  <p:sp>
          <p:nvSpPr>
            <p:cNvPr id="220" name="文本框 219">
              <a:extLst>
                <a:ext uri="{FF2B5EF4-FFF2-40B4-BE49-F238E27FC236}">
                  <a16:creationId xmlns:a16="http://schemas.microsoft.com/office/drawing/2014/main" id="{F17ACB1C-A7A1-CE48-9FBC-6246A427B134}"/>
                </a:ext>
              </a:extLst>
            </p:cNvPr>
            <p:cNvSpPr txBox="1"/>
            <p:nvPr/>
          </p:nvSpPr>
          <p:spPr>
            <a:xfrm>
              <a:off x="4759294" y="2852263"/>
              <a:ext cx="558847" cy="19810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685766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500" dirty="0">
                  <a:latin typeface="Arial"/>
                  <a:ea typeface="微软雅黑"/>
                  <a:cs typeface="+mn-ea"/>
                  <a:sym typeface="+mn-lt"/>
                </a:rPr>
                <a:t>Branch A</a:t>
              </a:r>
              <a:endParaRPr kumimoji="1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/>
                <a:ea typeface="微软雅黑"/>
                <a:cs typeface="+mn-ea"/>
                <a:sym typeface="+mn-lt"/>
              </a:endParaRPr>
            </a:p>
          </p:txBody>
        </p:sp>
      </p:grpSp>
      <p:sp>
        <p:nvSpPr>
          <p:cNvPr id="221" name="矩形 220">
            <a:extLst>
              <a:ext uri="{FF2B5EF4-FFF2-40B4-BE49-F238E27FC236}">
                <a16:creationId xmlns:a16="http://schemas.microsoft.com/office/drawing/2014/main" id="{AA997D2C-046A-1641-973F-861721B7D878}"/>
              </a:ext>
            </a:extLst>
          </p:cNvPr>
          <p:cNvSpPr/>
          <p:nvPr/>
        </p:nvSpPr>
        <p:spPr>
          <a:xfrm>
            <a:off x="5992194" y="1559465"/>
            <a:ext cx="1955985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685766">
              <a:defRPr/>
            </a:pPr>
            <a:r>
              <a:rPr kumimoji="1" lang="en-US" altLang="zh-CN" sz="1000" b="1" dirty="0">
                <a:cs typeface="+mn-ea"/>
                <a:sym typeface="+mn-lt"/>
              </a:rPr>
              <a:t>5G </a:t>
            </a:r>
            <a:r>
              <a:rPr kumimoji="1" lang="en-US" altLang="zh-CN" sz="1000" b="1" dirty="0" err="1">
                <a:cs typeface="+mn-ea"/>
                <a:sym typeface="+mn-lt"/>
              </a:rPr>
              <a:t>Computin</a:t>
            </a:r>
            <a:r>
              <a:rPr kumimoji="1" lang="en-US" altLang="zh-CN" sz="1000" b="1" dirty="0">
                <a:cs typeface="+mn-ea"/>
                <a:sym typeface="+mn-lt"/>
              </a:rPr>
              <a:t>-Aware Network</a:t>
            </a:r>
            <a:endParaRPr kumimoji="1" lang="zh-CN" altLang="en-US" sz="1000" b="1" i="0" u="none" strike="noStrike" kern="1200" cap="none" spc="0" normalizeH="0" baseline="0" noProof="0" dirty="0">
              <a:ln>
                <a:noFill/>
              </a:ln>
              <a:effectLst/>
              <a:uLnTx/>
              <a:uFillTx/>
              <a:latin typeface="Arial"/>
              <a:ea typeface="微软雅黑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7165469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usiness Challenge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AB40203F-5DBA-4E1B-B82A-4F62BFF0558C}"/>
              </a:ext>
            </a:extLst>
          </p:cNvPr>
          <p:cNvSpPr txBox="1"/>
          <p:nvPr/>
        </p:nvSpPr>
        <p:spPr>
          <a:xfrm>
            <a:off x="-146891" y="745128"/>
            <a:ext cx="8607323" cy="10618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Anomaly Detection and Root Cause Location is the core function of network intelligent operations. 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n actual business scenarios, existing algorithms fail to extract the key information of the log completely, and detect the anomaly log accurately .</a:t>
            </a:r>
            <a:endParaRPr lang="zh-CN" altLang="en-US" sz="1400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EBB15CE-F2DE-45E3-839B-9F0057232D61}"/>
              </a:ext>
            </a:extLst>
          </p:cNvPr>
          <p:cNvGrpSpPr/>
          <p:nvPr/>
        </p:nvGrpSpPr>
        <p:grpSpPr>
          <a:xfrm>
            <a:off x="4788024" y="1976085"/>
            <a:ext cx="3149073" cy="2390016"/>
            <a:chOff x="4760485" y="1995686"/>
            <a:chExt cx="3891332" cy="3057020"/>
          </a:xfrm>
        </p:grpSpPr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0B0FA26F-CDB7-4CC7-A0A5-6CBD3448759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760485" y="3406578"/>
              <a:ext cx="3891332" cy="1646128"/>
            </a:xfrm>
            <a:prstGeom prst="rect">
              <a:avLst/>
            </a:prstGeom>
          </p:spPr>
        </p:pic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EAA7A267-EC8A-4170-8AD2-7EE243FDCC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761935" y="1995686"/>
              <a:ext cx="3888432" cy="1410892"/>
            </a:xfrm>
            <a:prstGeom prst="rect">
              <a:avLst/>
            </a:prstGeom>
          </p:spPr>
        </p:pic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8FAFFB1A-D087-48FF-AF65-8E0A9370A98D}"/>
              </a:ext>
            </a:extLst>
          </p:cNvPr>
          <p:cNvGrpSpPr/>
          <p:nvPr/>
        </p:nvGrpSpPr>
        <p:grpSpPr>
          <a:xfrm>
            <a:off x="1085809" y="1976085"/>
            <a:ext cx="3271847" cy="2271919"/>
            <a:chOff x="251520" y="2008623"/>
            <a:chExt cx="3748396" cy="3076132"/>
          </a:xfrm>
        </p:grpSpPr>
        <p:grpSp>
          <p:nvGrpSpPr>
            <p:cNvPr id="25" name="组合 24">
              <a:extLst>
                <a:ext uri="{FF2B5EF4-FFF2-40B4-BE49-F238E27FC236}">
                  <a16:creationId xmlns:a16="http://schemas.microsoft.com/office/drawing/2014/main" id="{6ADB9BF7-369F-43B7-B572-6761935019DE}"/>
                </a:ext>
              </a:extLst>
            </p:cNvPr>
            <p:cNvGrpSpPr/>
            <p:nvPr/>
          </p:nvGrpSpPr>
          <p:grpSpPr>
            <a:xfrm>
              <a:off x="251520" y="2008623"/>
              <a:ext cx="3748396" cy="1561579"/>
              <a:chOff x="3419547" y="1789918"/>
              <a:chExt cx="9862341" cy="3962400"/>
            </a:xfrm>
          </p:grpSpPr>
          <p:pic>
            <p:nvPicPr>
              <p:cNvPr id="26" name="图片 25">
                <a:extLst>
                  <a:ext uri="{FF2B5EF4-FFF2-40B4-BE49-F238E27FC236}">
                    <a16:creationId xmlns:a16="http://schemas.microsoft.com/office/drawing/2014/main" id="{28FF6392-9204-4BFD-A432-6672397C6C15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107002" y="1789918"/>
                <a:ext cx="3174886" cy="3957438"/>
              </a:xfrm>
              <a:prstGeom prst="rect">
                <a:avLst/>
              </a:prstGeom>
            </p:spPr>
          </p:pic>
          <p:pic>
            <p:nvPicPr>
              <p:cNvPr id="27" name="图片 26">
                <a:extLst>
                  <a:ext uri="{FF2B5EF4-FFF2-40B4-BE49-F238E27FC236}">
                    <a16:creationId xmlns:a16="http://schemas.microsoft.com/office/drawing/2014/main" id="{A4C644C3-4E5F-4596-AF91-CF7F60DA01A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594433" y="1790105"/>
                <a:ext cx="3533776" cy="3962212"/>
              </a:xfrm>
              <a:prstGeom prst="rect">
                <a:avLst/>
              </a:prstGeom>
            </p:spPr>
          </p:pic>
          <p:pic>
            <p:nvPicPr>
              <p:cNvPr id="28" name="图片 27">
                <a:extLst>
                  <a:ext uri="{FF2B5EF4-FFF2-40B4-BE49-F238E27FC236}">
                    <a16:creationId xmlns:a16="http://schemas.microsoft.com/office/drawing/2014/main" id="{EC0C2045-29AC-4DB4-BA6C-12FB58938B45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7"/>
              <a:srcRect r="7008"/>
              <a:stretch/>
            </p:blipFill>
            <p:spPr>
              <a:xfrm>
                <a:off x="3419547" y="1789918"/>
                <a:ext cx="3224139" cy="3962400"/>
              </a:xfrm>
              <a:prstGeom prst="rect">
                <a:avLst/>
              </a:prstGeom>
            </p:spPr>
          </p:pic>
        </p:grpSp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3A25C462-4A66-4F38-98D6-EA5704AA72C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51520" y="3587745"/>
              <a:ext cx="3748396" cy="1497010"/>
            </a:xfrm>
            <a:prstGeom prst="rect">
              <a:avLst/>
            </a:prstGeom>
          </p:spPr>
        </p:pic>
      </p:grpSp>
      <p:sp>
        <p:nvSpPr>
          <p:cNvPr id="4" name="文本框 3">
            <a:extLst>
              <a:ext uri="{FF2B5EF4-FFF2-40B4-BE49-F238E27FC236}">
                <a16:creationId xmlns:a16="http://schemas.microsoft.com/office/drawing/2014/main" id="{B6B70C0B-4534-4473-A2B4-71600DAB61EB}"/>
              </a:ext>
            </a:extLst>
          </p:cNvPr>
          <p:cNvSpPr txBox="1"/>
          <p:nvPr/>
        </p:nvSpPr>
        <p:spPr>
          <a:xfrm>
            <a:off x="2105208" y="4403748"/>
            <a:ext cx="541912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100" b="1" dirty="0"/>
              <a:t>various features of the operation log from network cloudified </a:t>
            </a:r>
            <a:r>
              <a:rPr lang="en-US" altLang="zh-CN" sz="1100" b="1" dirty="0" err="1"/>
              <a:t>equipments</a:t>
            </a:r>
            <a:endParaRPr lang="zh-CN" altLang="en-US" sz="1100" b="1" dirty="0"/>
          </a:p>
        </p:txBody>
      </p:sp>
    </p:spTree>
    <p:extLst>
      <p:ext uri="{BB962C8B-B14F-4D97-AF65-F5344CB8AC3E}">
        <p14:creationId xmlns:p14="http://schemas.microsoft.com/office/powerpoint/2010/main" val="22593663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Task Analysis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8042AC1F-6A8D-4527-88E6-9E30816D6663}"/>
              </a:ext>
            </a:extLst>
          </p:cNvPr>
          <p:cNvGrpSpPr/>
          <p:nvPr/>
        </p:nvGrpSpPr>
        <p:grpSpPr>
          <a:xfrm>
            <a:off x="494072" y="1851670"/>
            <a:ext cx="8301048" cy="2449241"/>
            <a:chOff x="1043856" y="1320203"/>
            <a:chExt cx="8301048" cy="2449241"/>
          </a:xfrm>
        </p:grpSpPr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BA0B8AF1-8FA4-45D6-9D37-21D6948AE128}"/>
                </a:ext>
              </a:extLst>
            </p:cNvPr>
            <p:cNvSpPr txBox="1"/>
            <p:nvPr/>
          </p:nvSpPr>
          <p:spPr>
            <a:xfrm>
              <a:off x="1043856" y="1320203"/>
              <a:ext cx="799264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Data Provided                                     Tasks                                Evaluation        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9C25D92E-6045-4FB9-A9FB-578599CEA0D7}"/>
                </a:ext>
              </a:extLst>
            </p:cNvPr>
            <p:cNvSpPr txBox="1"/>
            <p:nvPr/>
          </p:nvSpPr>
          <p:spPr>
            <a:xfrm>
              <a:off x="1979712" y="2027214"/>
              <a:ext cx="1647639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Training log</a:t>
              </a:r>
              <a:r>
                <a:rPr lang="zh-CN" alt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：</a:t>
              </a:r>
              <a:endParaRPr lang="en-US" altLang="zh-CN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223456 normal log</a:t>
              </a:r>
            </a:p>
            <a:p>
              <a:r>
                <a:rPr lang="en-US" altLang="zh-CN" sz="1000" dirty="0">
                  <a:solidFill>
                    <a:srgbClr val="C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    0     </a:t>
              </a:r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anormal</a:t>
              </a:r>
              <a:r>
                <a:rPr lang="en-US" altLang="zh-CN" sz="1000" dirty="0">
                  <a:solidFill>
                    <a:srgbClr val="C00000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log</a:t>
              </a:r>
            </a:p>
            <a:p>
              <a:endParaRPr lang="zh-CN" altLang="en-US" sz="1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6E7C4D25-D435-4F4A-80C4-69665AB8FC80}"/>
                </a:ext>
              </a:extLst>
            </p:cNvPr>
            <p:cNvSpPr txBox="1"/>
            <p:nvPr/>
          </p:nvSpPr>
          <p:spPr>
            <a:xfrm>
              <a:off x="1930667" y="3003799"/>
              <a:ext cx="1780479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Test log</a:t>
              </a:r>
              <a:r>
                <a:rPr lang="zh-CN" altLang="en-US" sz="1000" dirty="0">
                  <a:latin typeface="Arial" panose="020B0604020202020204" pitchFamily="34" charset="0"/>
                  <a:cs typeface="Arial" panose="020B0604020202020204" pitchFamily="34" charset="0"/>
                </a:rPr>
                <a:t>：</a:t>
              </a:r>
              <a:endParaRPr lang="en-US" altLang="zh-CN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1124 log fragments </a:t>
              </a:r>
            </a:p>
            <a:p>
              <a:r>
                <a:rPr lang="en-US" altLang="zh-CN" sz="1000" dirty="0">
                  <a:latin typeface="Arial" panose="020B0604020202020204" pitchFamily="34" charset="0"/>
                  <a:cs typeface="Arial" panose="020B0604020202020204" pitchFamily="34" charset="0"/>
                </a:rPr>
                <a:t>normal &amp; anormal</a:t>
              </a:r>
              <a:endParaRPr lang="zh-CN" altLang="en-US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箭头: 五边形 11">
              <a:extLst>
                <a:ext uri="{FF2B5EF4-FFF2-40B4-BE49-F238E27FC236}">
                  <a16:creationId xmlns:a16="http://schemas.microsoft.com/office/drawing/2014/main" id="{58344910-B82A-455E-AB4A-44E019EEBB08}"/>
                </a:ext>
              </a:extLst>
            </p:cNvPr>
            <p:cNvSpPr/>
            <p:nvPr/>
          </p:nvSpPr>
          <p:spPr>
            <a:xfrm>
              <a:off x="3662654" y="1902350"/>
              <a:ext cx="720080" cy="1730565"/>
            </a:xfrm>
            <a:prstGeom prst="homePlate">
              <a:avLst>
                <a:gd name="adj" fmla="val 100000"/>
              </a:avLst>
            </a:prstGeom>
            <a:solidFill>
              <a:srgbClr val="66BB6A"/>
            </a:solidFill>
            <a:ln>
              <a:solidFill>
                <a:srgbClr val="66BB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</a:endParaRPr>
            </a:p>
          </p:txBody>
        </p: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950E2BC0-499D-4D32-B39E-DBA91412D9C6}"/>
                </a:ext>
              </a:extLst>
            </p:cNvPr>
            <p:cNvCxnSpPr>
              <a:cxnSpLocks/>
            </p:cNvCxnSpPr>
            <p:nvPr/>
          </p:nvCxnSpPr>
          <p:spPr>
            <a:xfrm>
              <a:off x="1043856" y="1779662"/>
              <a:ext cx="7776616" cy="0"/>
            </a:xfrm>
            <a:prstGeom prst="line">
              <a:avLst/>
            </a:prstGeom>
            <a:ln w="12700">
              <a:tailEnd type="stealth" w="lg" len="med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1DB1CAB6-C068-4C01-B8C5-012768CEEC7B}"/>
                </a:ext>
              </a:extLst>
            </p:cNvPr>
            <p:cNvSpPr txBox="1"/>
            <p:nvPr/>
          </p:nvSpPr>
          <p:spPr>
            <a:xfrm>
              <a:off x="3645002" y="2567577"/>
              <a:ext cx="702428" cy="24622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Modeling</a:t>
              </a:r>
              <a:endPara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箭头: 五边形 17">
              <a:extLst>
                <a:ext uri="{FF2B5EF4-FFF2-40B4-BE49-F238E27FC236}">
                  <a16:creationId xmlns:a16="http://schemas.microsoft.com/office/drawing/2014/main" id="{ABEC214A-BA87-469F-9ED5-5995814E8C2E}"/>
                </a:ext>
              </a:extLst>
            </p:cNvPr>
            <p:cNvSpPr/>
            <p:nvPr/>
          </p:nvSpPr>
          <p:spPr>
            <a:xfrm>
              <a:off x="6536592" y="1963868"/>
              <a:ext cx="720080" cy="1730565"/>
            </a:xfrm>
            <a:prstGeom prst="homePlate">
              <a:avLst>
                <a:gd name="adj" fmla="val 100000"/>
              </a:avLst>
            </a:prstGeom>
            <a:solidFill>
              <a:srgbClr val="66BB6A"/>
            </a:solidFill>
            <a:ln>
              <a:solidFill>
                <a:srgbClr val="66BB6A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617B767E-103D-40AD-BBFF-795AC894A136}"/>
                </a:ext>
              </a:extLst>
            </p:cNvPr>
            <p:cNvSpPr txBox="1"/>
            <p:nvPr/>
          </p:nvSpPr>
          <p:spPr>
            <a:xfrm>
              <a:off x="6518940" y="2567577"/>
              <a:ext cx="75538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Scoring</a:t>
              </a:r>
            </a:p>
            <a:p>
              <a:r>
                <a:rPr lang="en-US" altLang="zh-CN" sz="1000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ormula</a:t>
              </a:r>
              <a:endParaRPr lang="zh-CN" altLang="en-US" sz="1000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677FC01A-FA4B-48CB-B3B8-AB41DD403A07}"/>
                </a:ext>
              </a:extLst>
            </p:cNvPr>
            <p:cNvSpPr txBox="1"/>
            <p:nvPr/>
          </p:nvSpPr>
          <p:spPr>
            <a:xfrm>
              <a:off x="4448360" y="2506022"/>
              <a:ext cx="2448272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Arial" panose="020B0604020202020204" pitchFamily="34" charset="0"/>
                  <a:cs typeface="Arial" panose="020B0604020202020204" pitchFamily="34" charset="0"/>
                </a:rPr>
                <a:t>Log anomaly detection</a:t>
              </a:r>
            </a:p>
            <a:p>
              <a:r>
                <a:rPr lang="en-US" altLang="zh-CN" sz="1400" dirty="0">
                  <a:latin typeface="Arial" panose="020B0604020202020204" pitchFamily="34" charset="0"/>
                  <a:cs typeface="Arial" panose="020B0604020202020204" pitchFamily="34" charset="0"/>
                </a:rPr>
                <a:t>Root cause location</a:t>
              </a:r>
              <a:endParaRPr lang="zh-CN" altLang="en-US" sz="1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4D77615A-71BB-4E98-B6DB-3BCA04F482EC}"/>
                </a:ext>
              </a:extLst>
            </p:cNvPr>
            <p:cNvSpPr txBox="1"/>
            <p:nvPr/>
          </p:nvSpPr>
          <p:spPr>
            <a:xfrm>
              <a:off x="7274324" y="2386188"/>
              <a:ext cx="2070580" cy="101566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400" dirty="0">
                  <a:latin typeface="Arial" panose="020B0604020202020204" pitchFamily="34" charset="0"/>
                  <a:cs typeface="Arial" panose="020B0604020202020204" pitchFamily="34" charset="0"/>
                </a:rPr>
                <a:t>F1-Score: 70%</a:t>
              </a:r>
            </a:p>
            <a:p>
              <a:r>
                <a:rPr lang="en-US" altLang="zh-CN" sz="1400" dirty="0">
                  <a:latin typeface="Arial" panose="020B0604020202020204" pitchFamily="34" charset="0"/>
                  <a:cs typeface="Arial" panose="020B0604020202020204" pitchFamily="34" charset="0"/>
                </a:rPr>
                <a:t>InTimeScore:15%</a:t>
              </a:r>
            </a:p>
            <a:p>
              <a:r>
                <a:rPr lang="en-US" altLang="zh-CN" sz="1400" dirty="0">
                  <a:latin typeface="Arial" panose="020B0604020202020204" pitchFamily="34" charset="0"/>
                  <a:cs typeface="Arial" panose="020B0604020202020204" pitchFamily="34" charset="0"/>
                </a:rPr>
                <a:t>PerformanceScore:15%</a:t>
              </a:r>
            </a:p>
            <a:p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DB1EFD8A-6CEB-4A30-9407-8A58C3F50B8B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083"/>
            <a:stretch/>
          </p:blipFill>
          <p:spPr>
            <a:xfrm>
              <a:off x="1428616" y="1755828"/>
              <a:ext cx="603685" cy="1021487"/>
            </a:xfrm>
            <a:prstGeom prst="rect">
              <a:avLst/>
            </a:prstGeom>
            <a:noFill/>
          </p:spPr>
        </p:pic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77BCEEA9-0707-41EA-99AA-249220A277B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duotone>
                <a:schemeClr val="accent3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083"/>
            <a:stretch/>
          </p:blipFill>
          <p:spPr>
            <a:xfrm>
              <a:off x="1422665" y="2747957"/>
              <a:ext cx="603685" cy="1021487"/>
            </a:xfrm>
            <a:prstGeom prst="rect">
              <a:avLst/>
            </a:prstGeom>
            <a:noFill/>
          </p:spPr>
        </p:pic>
      </p:grpSp>
      <p:sp>
        <p:nvSpPr>
          <p:cNvPr id="27" name="文本框 26">
            <a:extLst>
              <a:ext uri="{FF2B5EF4-FFF2-40B4-BE49-F238E27FC236}">
                <a16:creationId xmlns:a16="http://schemas.microsoft.com/office/drawing/2014/main" id="{2452D872-E72E-4508-A99C-ABAE7BB41C4B}"/>
              </a:ext>
            </a:extLst>
          </p:cNvPr>
          <p:cNvSpPr txBox="1"/>
          <p:nvPr/>
        </p:nvSpPr>
        <p:spPr>
          <a:xfrm>
            <a:off x="-108520" y="779468"/>
            <a:ext cx="8569664" cy="7853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High accuracy and real-time requirements of anomaly detection and root cause location are the challenges in the competition and real application.</a:t>
            </a:r>
            <a:endParaRPr lang="zh-CN" altLang="en-US" sz="16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33059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2600" b="1" dirty="0">
                <a:latin typeface="Arial" panose="020B0604020202020204" pitchFamily="34" charset="0"/>
                <a:cs typeface="Arial" panose="020B0604020202020204" pitchFamily="34" charset="0"/>
              </a:rPr>
              <a:t>Reference &amp; ITU AI Standards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BB587B1C-A186-419F-AA47-577A61847C71}"/>
              </a:ext>
            </a:extLst>
          </p:cNvPr>
          <p:cNvGrpSpPr/>
          <p:nvPr/>
        </p:nvGrpSpPr>
        <p:grpSpPr>
          <a:xfrm>
            <a:off x="683568" y="1563638"/>
            <a:ext cx="3384376" cy="3367144"/>
            <a:chOff x="5004048" y="792194"/>
            <a:chExt cx="3672408" cy="4246997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6F899864-E961-459E-86A0-01905244F20C}"/>
                </a:ext>
              </a:extLst>
            </p:cNvPr>
            <p:cNvGrpSpPr/>
            <p:nvPr/>
          </p:nvGrpSpPr>
          <p:grpSpPr>
            <a:xfrm>
              <a:off x="5004048" y="792194"/>
              <a:ext cx="3672408" cy="4246997"/>
              <a:chOff x="5292080" y="714101"/>
              <a:chExt cx="3672408" cy="4339650"/>
            </a:xfrm>
          </p:grpSpPr>
          <p:sp>
            <p:nvSpPr>
              <p:cNvPr id="12" name="Freeform 181">
                <a:extLst>
                  <a:ext uri="{FF2B5EF4-FFF2-40B4-BE49-F238E27FC236}">
                    <a16:creationId xmlns:a16="http://schemas.microsoft.com/office/drawing/2014/main" id="{512A96AB-AC82-4F0D-BDF2-6B16E7467474}"/>
                  </a:ext>
                </a:extLst>
              </p:cNvPr>
              <p:cNvSpPr/>
              <p:nvPr/>
            </p:nvSpPr>
            <p:spPr>
              <a:xfrm>
                <a:off x="5292080" y="714101"/>
                <a:ext cx="3672408" cy="4339650"/>
              </a:xfrm>
              <a:custGeom>
                <a:avLst/>
                <a:gdLst/>
                <a:ahLst/>
                <a:cxnLst/>
                <a:rect l="0" t="0" r="0" b="0"/>
                <a:pathLst>
                  <a:path w="5177029" h="5301997">
                    <a:moveTo>
                      <a:pt x="0" y="75947"/>
                    </a:moveTo>
                    <a:cubicBezTo>
                      <a:pt x="0" y="34036"/>
                      <a:pt x="34036" y="0"/>
                      <a:pt x="75947" y="0"/>
                    </a:cubicBezTo>
                    <a:lnTo>
                      <a:pt x="5101083" y="0"/>
                    </a:lnTo>
                    <a:cubicBezTo>
                      <a:pt x="5142993" y="0"/>
                      <a:pt x="5177029" y="34036"/>
                      <a:pt x="5177029" y="75947"/>
                    </a:cubicBezTo>
                    <a:lnTo>
                      <a:pt x="5177029" y="5226101"/>
                    </a:lnTo>
                    <a:cubicBezTo>
                      <a:pt x="5177029" y="5268011"/>
                      <a:pt x="5142993" y="5301997"/>
                      <a:pt x="5101083" y="5301997"/>
                    </a:cubicBezTo>
                    <a:lnTo>
                      <a:pt x="75947" y="5301997"/>
                    </a:lnTo>
                    <a:cubicBezTo>
                      <a:pt x="34036" y="5301997"/>
                      <a:pt x="0" y="5268011"/>
                      <a:pt x="0" y="5226101"/>
                    </a:cubicBezTo>
                    <a:close/>
                  </a:path>
                </a:pathLst>
              </a:custGeom>
              <a:solidFill>
                <a:srgbClr val="00B0F0">
                  <a:alpha val="10000"/>
                </a:srgbClr>
              </a:solidFill>
              <a:ln w="6350" cap="flat" cmpd="sng">
                <a:solidFill>
                  <a:schemeClr val="accent6"/>
                </a:solidFill>
                <a:prstDash val="sysDot"/>
                <a:round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endParaRPr lang="zh-CN" altLang="en-US" dirty="0">
                  <a:solidFill>
                    <a:schemeClr val="tx1"/>
                  </a:solidFill>
                </a:endParaRPr>
              </a:p>
            </p:txBody>
          </p:sp>
          <p:grpSp>
            <p:nvGrpSpPr>
              <p:cNvPr id="3" name="组合 2">
                <a:extLst>
                  <a:ext uri="{FF2B5EF4-FFF2-40B4-BE49-F238E27FC236}">
                    <a16:creationId xmlns:a16="http://schemas.microsoft.com/office/drawing/2014/main" id="{6C7C25BB-52E7-44E2-BDEA-92FB8FF531A0}"/>
                  </a:ext>
                </a:extLst>
              </p:cNvPr>
              <p:cNvGrpSpPr/>
              <p:nvPr/>
            </p:nvGrpSpPr>
            <p:grpSpPr>
              <a:xfrm>
                <a:off x="5918706" y="1217422"/>
                <a:ext cx="2560027" cy="3691049"/>
                <a:chOff x="5399117" y="1027156"/>
                <a:chExt cx="3182205" cy="3691049"/>
              </a:xfrm>
            </p:grpSpPr>
            <p:pic>
              <p:nvPicPr>
                <p:cNvPr id="17" name="Picture 183">
                  <a:extLst>
                    <a:ext uri="{FF2B5EF4-FFF2-40B4-BE49-F238E27FC236}">
                      <a16:creationId xmlns:a16="http://schemas.microsoft.com/office/drawing/2014/main" id="{688D5ECC-D420-40F2-A3FC-178AF99543D4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3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>
                <a:xfrm>
                  <a:off x="5399117" y="1027156"/>
                  <a:ext cx="2746324" cy="3214601"/>
                </a:xfrm>
                <a:prstGeom prst="rect">
                  <a:avLst/>
                </a:prstGeom>
                <a:noFill/>
              </p:spPr>
            </p:pic>
            <p:pic>
              <p:nvPicPr>
                <p:cNvPr id="15" name="Picture 186">
                  <a:extLst>
                    <a:ext uri="{FF2B5EF4-FFF2-40B4-BE49-F238E27FC236}">
                      <a16:creationId xmlns:a16="http://schemas.microsoft.com/office/drawing/2014/main" id="{9AE9E017-B7DA-454F-A876-5ED2DDF962C7}"/>
                    </a:ext>
                  </a:extLst>
                </p:cNvPr>
                <p:cNvPicPr>
                  <a:picLocks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>
                <a:xfrm>
                  <a:off x="5680105" y="1512226"/>
                  <a:ext cx="2726112" cy="2983014"/>
                </a:xfrm>
                <a:prstGeom prst="rect">
                  <a:avLst/>
                </a:prstGeom>
                <a:noFill/>
              </p:spPr>
            </p:pic>
            <p:pic>
              <p:nvPicPr>
                <p:cNvPr id="7" name="图片 6">
                  <a:extLst>
                    <a:ext uri="{FF2B5EF4-FFF2-40B4-BE49-F238E27FC236}">
                      <a16:creationId xmlns:a16="http://schemas.microsoft.com/office/drawing/2014/main" id="{C2950CDC-673C-40D6-9B9D-E4FB5461933E}"/>
                    </a:ext>
                  </a:extLst>
                </p:cNvPr>
                <p:cNvPicPr preferRelativeResize="0">
                  <a:picLocks/>
                </p:cNvPicPr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5964523" y="1859442"/>
                  <a:ext cx="2616799" cy="2858763"/>
                </a:xfrm>
                <a:prstGeom prst="rect">
                  <a:avLst/>
                </a:prstGeom>
              </p:spPr>
            </p:pic>
          </p:grpSp>
        </p:grp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58AAD4FE-3C0F-4363-8764-D8DAD31613CB}"/>
                </a:ext>
              </a:extLst>
            </p:cNvPr>
            <p:cNvSpPr txBox="1"/>
            <p:nvPr/>
          </p:nvSpPr>
          <p:spPr>
            <a:xfrm>
              <a:off x="6084168" y="836487"/>
              <a:ext cx="1941622" cy="44464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ITU AI Standards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25EBBC5D-152C-4883-91ED-275ED31BB2B8}"/>
              </a:ext>
            </a:extLst>
          </p:cNvPr>
          <p:cNvGrpSpPr/>
          <p:nvPr/>
        </p:nvGrpSpPr>
        <p:grpSpPr>
          <a:xfrm>
            <a:off x="4681793" y="1511299"/>
            <a:ext cx="3888433" cy="3419485"/>
            <a:chOff x="107369" y="883571"/>
            <a:chExt cx="3888433" cy="4218081"/>
          </a:xfrm>
        </p:grpSpPr>
        <p:sp>
          <p:nvSpPr>
            <p:cNvPr id="18" name="Freeform 181">
              <a:extLst>
                <a:ext uri="{FF2B5EF4-FFF2-40B4-BE49-F238E27FC236}">
                  <a16:creationId xmlns:a16="http://schemas.microsoft.com/office/drawing/2014/main" id="{8882C4CF-739E-4576-BF1B-8F660BA6EFD6}"/>
                </a:ext>
              </a:extLst>
            </p:cNvPr>
            <p:cNvSpPr/>
            <p:nvPr/>
          </p:nvSpPr>
          <p:spPr>
            <a:xfrm>
              <a:off x="107369" y="907789"/>
              <a:ext cx="3888433" cy="4193863"/>
            </a:xfrm>
            <a:custGeom>
              <a:avLst/>
              <a:gdLst/>
              <a:ahLst/>
              <a:cxnLst/>
              <a:rect l="0" t="0" r="0" b="0"/>
              <a:pathLst>
                <a:path w="5177029" h="5301997">
                  <a:moveTo>
                    <a:pt x="0" y="75947"/>
                  </a:moveTo>
                  <a:cubicBezTo>
                    <a:pt x="0" y="34036"/>
                    <a:pt x="34036" y="0"/>
                    <a:pt x="75947" y="0"/>
                  </a:cubicBezTo>
                  <a:lnTo>
                    <a:pt x="5101083" y="0"/>
                  </a:lnTo>
                  <a:cubicBezTo>
                    <a:pt x="5142993" y="0"/>
                    <a:pt x="5177029" y="34036"/>
                    <a:pt x="5177029" y="75947"/>
                  </a:cubicBezTo>
                  <a:lnTo>
                    <a:pt x="5177029" y="5226101"/>
                  </a:lnTo>
                  <a:cubicBezTo>
                    <a:pt x="5177029" y="5268011"/>
                    <a:pt x="5142993" y="5301997"/>
                    <a:pt x="5101083" y="5301997"/>
                  </a:cubicBezTo>
                  <a:lnTo>
                    <a:pt x="75947" y="5301997"/>
                  </a:lnTo>
                  <a:cubicBezTo>
                    <a:pt x="34036" y="5301997"/>
                    <a:pt x="0" y="5268011"/>
                    <a:pt x="0" y="5226101"/>
                  </a:cubicBezTo>
                  <a:close/>
                </a:path>
              </a:pathLst>
            </a:custGeom>
            <a:solidFill>
              <a:srgbClr val="00B0F0">
                <a:alpha val="10000"/>
              </a:srgbClr>
            </a:solidFill>
            <a:ln w="6350" cap="flat" cmpd="sng">
              <a:solidFill>
                <a:schemeClr val="accent6"/>
              </a:solidFill>
              <a:prstDash val="sysDot"/>
              <a:round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/>
            <a:p>
              <a:endParaRPr lang="zh-CN" altLang="en-US" dirty="0">
                <a:solidFill>
                  <a:schemeClr val="tx1"/>
                </a:solidFill>
              </a:endParaRP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D72A998A-1E6E-43C5-B09E-EBEBCE119A2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87431" y="1859293"/>
              <a:ext cx="1401576" cy="1297084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3E8A4D3A-494C-44FE-903B-AEEB681EA3E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32008" y="3612617"/>
              <a:ext cx="3381688" cy="1392002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06AEDDBD-A3C1-4F6C-9591-84EEE30DE609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208552" y="1822269"/>
              <a:ext cx="1505144" cy="1318077"/>
            </a:xfrm>
            <a:prstGeom prst="rect">
              <a:avLst/>
            </a:prstGeom>
          </p:spPr>
        </p:pic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1E5D6822-AD5A-42A4-8278-F690A7AAE5F4}"/>
                </a:ext>
              </a:extLst>
            </p:cNvPr>
            <p:cNvSpPr txBox="1"/>
            <p:nvPr/>
          </p:nvSpPr>
          <p:spPr>
            <a:xfrm>
              <a:off x="1439690" y="883571"/>
              <a:ext cx="1944216" cy="45049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Reference 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" name="文本框 3">
              <a:extLst>
                <a:ext uri="{FF2B5EF4-FFF2-40B4-BE49-F238E27FC236}">
                  <a16:creationId xmlns:a16="http://schemas.microsoft.com/office/drawing/2014/main" id="{6396D9D7-4194-48CE-92CE-85EB96F2930B}"/>
                </a:ext>
              </a:extLst>
            </p:cNvPr>
            <p:cNvSpPr txBox="1"/>
            <p:nvPr/>
          </p:nvSpPr>
          <p:spPr>
            <a:xfrm>
              <a:off x="332008" y="1262441"/>
              <a:ext cx="1465941" cy="58188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00" dirty="0"/>
                <a:t>Q. Lin, H. Zhang, J.G. Lou, Y. Zhang, and X. Chen. Log clustering based problem identification for online service systems. In ICSE’16: Proc. of the 38th International Conference on Software Engineering, 2016</a:t>
              </a:r>
              <a:endParaRPr kumimoji="0" lang="en-US" altLang="zh-CN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endParaRPr>
            </a:p>
          </p:txBody>
        </p: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78AB07E6-E375-4585-88BF-A42A0E5F6E3B}"/>
                </a:ext>
              </a:extLst>
            </p:cNvPr>
            <p:cNvSpPr txBox="1"/>
            <p:nvPr/>
          </p:nvSpPr>
          <p:spPr>
            <a:xfrm>
              <a:off x="2244383" y="1309366"/>
              <a:ext cx="1579683" cy="4880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00" dirty="0"/>
                <a:t>Meng W, Liu Y, Zhu Y, et al. </a:t>
              </a:r>
              <a:r>
                <a:rPr lang="en-US" altLang="zh-CN" sz="500" dirty="0" err="1"/>
                <a:t>LogAnomaly</a:t>
              </a:r>
              <a:r>
                <a:rPr lang="en-US" altLang="zh-CN" sz="500" dirty="0"/>
                <a:t>: Unsupervised Detection of Sequential and Quantitative Anomalies in Unstructured Logs[C]//IJCAI. 2019, 19(7): 4739-4745.</a:t>
              </a:r>
              <a:endParaRPr kumimoji="0" lang="zh-CN" altLang="en-US" sz="5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94EA2366-E60F-4DDF-B28A-9164CDCCB7EF}"/>
                </a:ext>
              </a:extLst>
            </p:cNvPr>
            <p:cNvSpPr txBox="1"/>
            <p:nvPr/>
          </p:nvSpPr>
          <p:spPr>
            <a:xfrm>
              <a:off x="415325" y="3292458"/>
              <a:ext cx="3381688" cy="50680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500" dirty="0"/>
                <a:t>Du M, Li F, Zheng G, et al. </a:t>
              </a:r>
              <a:r>
                <a:rPr lang="en-US" altLang="zh-CN" sz="500" dirty="0" err="1"/>
                <a:t>Deeplog</a:t>
              </a:r>
              <a:r>
                <a:rPr lang="en-US" altLang="zh-CN" sz="500" dirty="0"/>
                <a:t>: Anomaly detection and diagnosis from system logs through deep learning[C]//Proceed⁃ </a:t>
              </a:r>
              <a:r>
                <a:rPr lang="en-US" altLang="zh-CN" sz="500" dirty="0" err="1"/>
                <a:t>ings</a:t>
              </a:r>
              <a:r>
                <a:rPr lang="en-US" altLang="zh-CN" sz="500" dirty="0"/>
                <a:t> of the 2017 ACM SIGSAC Conference on Computer and Communications Security. 2017: 1285-1298.</a:t>
              </a:r>
            </a:p>
            <a:p>
              <a:endParaRPr kumimoji="0" lang="en-US" altLang="zh-CN" sz="600" b="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endParaRPr>
            </a:p>
          </p:txBody>
        </p:sp>
      </p:grpSp>
      <p:sp>
        <p:nvSpPr>
          <p:cNvPr id="31" name="文本框 30">
            <a:extLst>
              <a:ext uri="{FF2B5EF4-FFF2-40B4-BE49-F238E27FC236}">
                <a16:creationId xmlns:a16="http://schemas.microsoft.com/office/drawing/2014/main" id="{D0F52B07-B988-48AB-B1EB-ACFC201FB992}"/>
              </a:ext>
            </a:extLst>
          </p:cNvPr>
          <p:cNvSpPr txBox="1"/>
          <p:nvPr/>
        </p:nvSpPr>
        <p:spPr>
          <a:xfrm>
            <a:off x="-222000" y="736195"/>
            <a:ext cx="9474519" cy="7853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ITU has specified some network intelligence use cases of log anomaly detection.</a:t>
            </a:r>
          </a:p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Researchers have proposed some classical algorithms for such cases.</a:t>
            </a:r>
            <a:endParaRPr lang="zh-CN" altLang="en-US" sz="16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12066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46FA8CB6-EE04-45B5-BAE3-BE41C2C17698}"/>
              </a:ext>
            </a:extLst>
          </p:cNvPr>
          <p:cNvPicPr>
            <a:picLocks noChangeAspect="1"/>
          </p:cNvPicPr>
          <p:nvPr/>
        </p:nvPicPr>
        <p:blipFill>
          <a:blip r:embed="rId3">
            <a:duotone>
              <a:schemeClr val="accent3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48205" y="3335704"/>
            <a:ext cx="8640960" cy="1750544"/>
          </a:xfrm>
          <a:prstGeom prst="rect">
            <a:avLst/>
          </a:prstGeom>
          <a:noFill/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Our Solution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BA92EDC3-8D50-41B1-80E0-A8CC19A3C223}"/>
              </a:ext>
            </a:extLst>
          </p:cNvPr>
          <p:cNvGrpSpPr/>
          <p:nvPr/>
        </p:nvGrpSpPr>
        <p:grpSpPr>
          <a:xfrm>
            <a:off x="251520" y="1173009"/>
            <a:ext cx="8814027" cy="2884780"/>
            <a:chOff x="251520" y="1173009"/>
            <a:chExt cx="8814027" cy="2884780"/>
          </a:xfrm>
        </p:grpSpPr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E4F81376-D1AA-4D65-8FDB-99A4DBD2D47B}"/>
                </a:ext>
              </a:extLst>
            </p:cNvPr>
            <p:cNvSpPr txBox="1"/>
            <p:nvPr/>
          </p:nvSpPr>
          <p:spPr>
            <a:xfrm>
              <a:off x="251520" y="1995686"/>
              <a:ext cx="1656184" cy="206210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200" dirty="0">
                  <a:latin typeface="Arial" panose="020B0604020202020204" pitchFamily="34" charset="0"/>
                  <a:cs typeface="Arial" panose="020B0604020202020204" pitchFamily="34" charset="0"/>
                </a:rPr>
                <a:t>Template + variable</a:t>
              </a:r>
            </a:p>
            <a:p>
              <a:endParaRPr lang="en-US" altLang="zh-CN" sz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zh-CN" altLang="en-US" sz="1000" i="1" dirty="0">
                  <a:latin typeface="Arial" panose="020B0604020202020204" pitchFamily="34" charset="0"/>
                  <a:cs typeface="Arial" panose="020B0604020202020204" pitchFamily="34" charset="0"/>
                </a:rPr>
                <a:t> HTTP/&lt;*&gt;.&lt;*&gt;" status: &lt;*&gt; len: &lt;*&gt; time: &lt;*&gt;.</a:t>
              </a:r>
              <a:endParaRPr lang="en-US" altLang="zh-CN" sz="1000" i="1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r>
                <a:rPr lang="zh-CN" altLang="en-US" sz="1000" i="1" dirty="0"/>
                <a:t>AMQP server on controller:&lt;*&gt; is unreachable: &lt;*&gt; &lt;*&gt; &lt;*&gt; Trying again in &lt;*&gt; seconds.</a:t>
              </a:r>
            </a:p>
            <a:p>
              <a:endParaRPr lang="en-US" altLang="zh-CN" sz="10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zh-CN" altLang="en-US" sz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zh-CN" altLang="en-US" sz="12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24E705FF-6CF8-4B79-BA31-4EFDF491237D}"/>
                </a:ext>
              </a:extLst>
            </p:cNvPr>
            <p:cNvGrpSpPr/>
            <p:nvPr/>
          </p:nvGrpSpPr>
          <p:grpSpPr>
            <a:xfrm>
              <a:off x="251520" y="1173009"/>
              <a:ext cx="8814027" cy="2473655"/>
              <a:chOff x="251520" y="1055907"/>
              <a:chExt cx="8814027" cy="2864108"/>
            </a:xfrm>
          </p:grpSpPr>
          <p:sp>
            <p:nvSpPr>
              <p:cNvPr id="3" name="矩形: 圆角 2">
                <a:extLst>
                  <a:ext uri="{FF2B5EF4-FFF2-40B4-BE49-F238E27FC236}">
                    <a16:creationId xmlns:a16="http://schemas.microsoft.com/office/drawing/2014/main" id="{36FB7C3B-E7FE-42CA-8557-7BCBF46D7F09}"/>
                  </a:ext>
                </a:extLst>
              </p:cNvPr>
              <p:cNvSpPr/>
              <p:nvPr/>
            </p:nvSpPr>
            <p:spPr>
              <a:xfrm>
                <a:off x="251520" y="1059581"/>
                <a:ext cx="1512168" cy="615361"/>
              </a:xfrm>
              <a:prstGeom prst="round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Log </a:t>
                </a:r>
              </a:p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Parsing</a:t>
                </a:r>
                <a:endPara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7" name="矩形: 圆角 36">
                <a:extLst>
                  <a:ext uri="{FF2B5EF4-FFF2-40B4-BE49-F238E27FC236}">
                    <a16:creationId xmlns:a16="http://schemas.microsoft.com/office/drawing/2014/main" id="{67010C8D-AC87-4BD6-A57E-959103636DDC}"/>
                  </a:ext>
                </a:extLst>
              </p:cNvPr>
              <p:cNvSpPr/>
              <p:nvPr/>
            </p:nvSpPr>
            <p:spPr>
              <a:xfrm>
                <a:off x="2195736" y="1059582"/>
                <a:ext cx="1872208" cy="615360"/>
              </a:xfrm>
              <a:prstGeom prst="round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Feature Extraction</a:t>
                </a:r>
                <a:endPara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8" name="矩形: 圆角 37">
                <a:extLst>
                  <a:ext uri="{FF2B5EF4-FFF2-40B4-BE49-F238E27FC236}">
                    <a16:creationId xmlns:a16="http://schemas.microsoft.com/office/drawing/2014/main" id="{91F2B484-92FC-4AF6-A32B-71221C02EEA5}"/>
                  </a:ext>
                </a:extLst>
              </p:cNvPr>
              <p:cNvSpPr/>
              <p:nvPr/>
            </p:nvSpPr>
            <p:spPr>
              <a:xfrm>
                <a:off x="4644008" y="1055907"/>
                <a:ext cx="1872208" cy="619034"/>
              </a:xfrm>
              <a:prstGeom prst="round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Anomaly Detection</a:t>
                </a:r>
                <a:endPara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39" name="矩形: 圆角 38">
                <a:extLst>
                  <a:ext uri="{FF2B5EF4-FFF2-40B4-BE49-F238E27FC236}">
                    <a16:creationId xmlns:a16="http://schemas.microsoft.com/office/drawing/2014/main" id="{0ABF6BF7-90DF-40CE-983F-4446BD7DDD1F}"/>
                  </a:ext>
                </a:extLst>
              </p:cNvPr>
              <p:cNvSpPr/>
              <p:nvPr/>
            </p:nvSpPr>
            <p:spPr>
              <a:xfrm>
                <a:off x="6948264" y="1055908"/>
                <a:ext cx="1872208" cy="619032"/>
              </a:xfrm>
              <a:prstGeom prst="roundRect">
                <a:avLst/>
              </a:prstGeom>
              <a:solidFill>
                <a:srgbClr val="00B050"/>
              </a:solidFill>
              <a:ln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>
                    <a:solidFill>
                      <a:schemeClr val="tx1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oot Cause Location</a:t>
                </a:r>
                <a:endParaRPr lang="zh-CN" altLang="en-US" sz="1600" dirty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3AC35745-E632-4E06-9982-86AFBB04DCB0}"/>
                  </a:ext>
                </a:extLst>
              </p:cNvPr>
              <p:cNvSpPr txBox="1"/>
              <p:nvPr/>
            </p:nvSpPr>
            <p:spPr>
              <a:xfrm>
                <a:off x="2483768" y="1995686"/>
                <a:ext cx="1512168" cy="1924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en-US" altLang="zh-CN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Template count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/>
                  <a:t>Variable distribution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/>
                  <a:t>Variable value</a:t>
                </a:r>
                <a:endParaRPr lang="zh-CN" altLang="en-US" sz="1200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/>
                  <a:t>Semantic vector</a:t>
                </a:r>
                <a:endParaRPr lang="zh-CN" altLang="en-US" sz="1200" dirty="0"/>
              </a:p>
              <a:p>
                <a:endParaRPr lang="en-US" altLang="zh-CN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70EC0411-4665-45E7-ADD7-B51722DBCD0E}"/>
                  </a:ext>
                </a:extLst>
              </p:cNvPr>
              <p:cNvSpPr txBox="1"/>
              <p:nvPr/>
            </p:nvSpPr>
            <p:spPr>
              <a:xfrm>
                <a:off x="4860032" y="1923678"/>
                <a:ext cx="1512168" cy="1924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en-US" altLang="zh-CN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>
                    <a:latin typeface="Arial" panose="020B0604020202020204" pitchFamily="34" charset="0"/>
                    <a:cs typeface="Arial" panose="020B0604020202020204" pitchFamily="34" charset="0"/>
                  </a:rPr>
                  <a:t>Log Clustering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/>
                  <a:t>PCA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/>
                  <a:t>Invariants Miner</a:t>
                </a:r>
                <a:endParaRPr lang="zh-CN" altLang="en-US" sz="1200" dirty="0"/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/>
                  <a:t>Isolation Forest</a:t>
                </a:r>
                <a:endParaRPr lang="zh-CN" altLang="en-US" sz="1200" dirty="0"/>
              </a:p>
              <a:p>
                <a:endParaRPr lang="en-US" altLang="zh-CN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7B599482-752F-4550-95C7-8230179D5311}"/>
                  </a:ext>
                </a:extLst>
              </p:cNvPr>
              <p:cNvSpPr txBox="1"/>
              <p:nvPr/>
            </p:nvSpPr>
            <p:spPr>
              <a:xfrm>
                <a:off x="7157335" y="1995932"/>
                <a:ext cx="1908212" cy="15640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endParaRPr lang="en-US" altLang="zh-CN" sz="1200" b="0" i="0" dirty="0">
                  <a:effectLst/>
                  <a:latin typeface="Arial" panose="020B0604020202020204" pitchFamily="34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b="0" i="0" dirty="0">
                    <a:effectLst/>
                    <a:latin typeface="Arial" panose="020B0604020202020204" pitchFamily="34" charset="0"/>
                  </a:rPr>
                  <a:t>Domain Knowledge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>
                    <a:latin typeface="Arial" panose="020B0604020202020204" pitchFamily="34" charset="0"/>
                    <a:ea typeface="微软雅黑" panose="020B0503020204020204" pitchFamily="34" charset="-122"/>
                    <a:cs typeface="Arial" panose="020B0604020202020204" pitchFamily="34" charset="0"/>
                    <a:sym typeface="+mn-ea"/>
                  </a:rPr>
                  <a:t>Semantic Similarity</a:t>
                </a:r>
              </a:p>
              <a:p>
                <a:pPr algn="l"/>
                <a:r>
                  <a:rPr lang="en-US" altLang="zh-CN" sz="1200" i="0" dirty="0">
                    <a:effectLst/>
                    <a:latin typeface="Arial" panose="020B0604020202020204" pitchFamily="34" charset="0"/>
                    <a:cs typeface="Arial" panose="020B0604020202020204" pitchFamily="34" charset="0"/>
                  </a:rPr>
                  <a:t>Stacked Autoencoders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CN" sz="1200" dirty="0">
                    <a:latin typeface="Arial" panose="020B0604020202020204" pitchFamily="34" charset="0"/>
                  </a:rPr>
                  <a:t>D</a:t>
                </a:r>
                <a:r>
                  <a:rPr lang="en-US" altLang="zh-CN" sz="1200" b="0" i="0" dirty="0">
                    <a:effectLst/>
                    <a:latin typeface="Arial" panose="020B0604020202020204" pitchFamily="34" charset="0"/>
                  </a:rPr>
                  <a:t>eep </a:t>
                </a:r>
                <a:r>
                  <a:rPr lang="en-US" altLang="zh-CN" sz="1200" dirty="0">
                    <a:latin typeface="Arial" panose="020B0604020202020204" pitchFamily="34" charset="0"/>
                  </a:rPr>
                  <a:t>B</a:t>
                </a:r>
                <a:r>
                  <a:rPr lang="en-US" altLang="zh-CN" sz="1200" b="0" i="0" dirty="0">
                    <a:effectLst/>
                    <a:latin typeface="Arial" panose="020B0604020202020204" pitchFamily="34" charset="0"/>
                  </a:rPr>
                  <a:t>elief </a:t>
                </a:r>
                <a:r>
                  <a:rPr lang="en-US" altLang="zh-CN" sz="1200" dirty="0">
                    <a:latin typeface="Arial" panose="020B0604020202020204" pitchFamily="34" charset="0"/>
                  </a:rPr>
                  <a:t>N</a:t>
                </a:r>
                <a:r>
                  <a:rPr lang="en-US" altLang="zh-CN" sz="1200" b="0" i="0" dirty="0">
                    <a:effectLst/>
                    <a:latin typeface="Arial" panose="020B0604020202020204" pitchFamily="34" charset="0"/>
                  </a:rPr>
                  <a:t>etwork</a:t>
                </a:r>
                <a:endParaRPr lang="en-US" altLang="zh-CN" sz="12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C5A0D8EE-3570-4FF7-B3A1-17F7E23441D7}"/>
                  </a:ext>
                </a:extLst>
              </p:cNvPr>
              <p:cNvSpPr/>
              <p:nvPr/>
            </p:nvSpPr>
            <p:spPr>
              <a:xfrm>
                <a:off x="251520" y="1988402"/>
                <a:ext cx="1512168" cy="1735476"/>
              </a:xfrm>
              <a:prstGeom prst="rect">
                <a:avLst/>
              </a:prstGeom>
              <a:noFill/>
              <a:ln>
                <a:solidFill>
                  <a:srgbClr val="00B0F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5" name="矩形 44">
                <a:extLst>
                  <a:ext uri="{FF2B5EF4-FFF2-40B4-BE49-F238E27FC236}">
                    <a16:creationId xmlns:a16="http://schemas.microsoft.com/office/drawing/2014/main" id="{FF0E9636-2A3F-4151-A6F2-EAE209E81BFD}"/>
                  </a:ext>
                </a:extLst>
              </p:cNvPr>
              <p:cNvSpPr/>
              <p:nvPr/>
            </p:nvSpPr>
            <p:spPr>
              <a:xfrm>
                <a:off x="2383530" y="1988402"/>
                <a:ext cx="1512168" cy="1735476"/>
              </a:xfrm>
              <a:prstGeom prst="rect">
                <a:avLst/>
              </a:prstGeom>
              <a:noFill/>
              <a:ln>
                <a:solidFill>
                  <a:srgbClr val="00B0F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72B510DD-92CA-4A11-98F5-22979978FAC3}"/>
                  </a:ext>
                </a:extLst>
              </p:cNvPr>
              <p:cNvSpPr/>
              <p:nvPr/>
            </p:nvSpPr>
            <p:spPr>
              <a:xfrm>
                <a:off x="4824028" y="1988402"/>
                <a:ext cx="1512168" cy="1735476"/>
              </a:xfrm>
              <a:prstGeom prst="rect">
                <a:avLst/>
              </a:prstGeom>
              <a:noFill/>
              <a:ln>
                <a:solidFill>
                  <a:srgbClr val="00B0F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  <p:sp>
            <p:nvSpPr>
              <p:cNvPr id="47" name="矩形 46">
                <a:extLst>
                  <a:ext uri="{FF2B5EF4-FFF2-40B4-BE49-F238E27FC236}">
                    <a16:creationId xmlns:a16="http://schemas.microsoft.com/office/drawing/2014/main" id="{9286E819-1173-40DD-8F00-E5060B30DB31}"/>
                  </a:ext>
                </a:extLst>
              </p:cNvPr>
              <p:cNvSpPr/>
              <p:nvPr/>
            </p:nvSpPr>
            <p:spPr>
              <a:xfrm>
                <a:off x="7200292" y="1999611"/>
                <a:ext cx="1656184" cy="1713057"/>
              </a:xfrm>
              <a:prstGeom prst="rect">
                <a:avLst/>
              </a:prstGeom>
              <a:noFill/>
              <a:ln>
                <a:solidFill>
                  <a:srgbClr val="00B0F0"/>
                </a:solidFill>
                <a:prstDash val="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60999E4B-22AD-4265-AADA-383D1A504D62}"/>
              </a:ext>
            </a:extLst>
          </p:cNvPr>
          <p:cNvSpPr txBox="1"/>
          <p:nvPr/>
        </p:nvSpPr>
        <p:spPr>
          <a:xfrm>
            <a:off x="-173067" y="729048"/>
            <a:ext cx="8268078" cy="41601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742950" lvl="1" indent="-28575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Our 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solution</a:t>
            </a:r>
            <a:r>
              <a:rPr lang="zh-CN" altLang="en-US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 </a:t>
            </a:r>
            <a:r>
              <a:rPr lang="en-US" altLang="zh-CN" sz="1600" dirty="0"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sists of four key steps.</a:t>
            </a:r>
            <a:endParaRPr lang="zh-CN" altLang="en-US" sz="1600" dirty="0"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97936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2305B108-00F5-4E94-8018-48CE8239CFA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0963045"/>
              </p:ext>
            </p:extLst>
          </p:nvPr>
        </p:nvGraphicFramePr>
        <p:xfrm>
          <a:off x="397217" y="1566982"/>
          <a:ext cx="5472609" cy="2864359"/>
        </p:xfrm>
        <a:graphic>
          <a:graphicData uri="http://schemas.openxmlformats.org/drawingml/2006/table">
            <a:tbl>
              <a:tblPr>
                <a:tableStyleId>{91EBBBCC-DAD2-459C-BE2E-F6DE35CF9A28}</a:tableStyleId>
              </a:tblPr>
              <a:tblGrid>
                <a:gridCol w="248755">
                  <a:extLst>
                    <a:ext uri="{9D8B030D-6E8A-4147-A177-3AD203B41FA5}">
                      <a16:colId xmlns:a16="http://schemas.microsoft.com/office/drawing/2014/main" val="823289852"/>
                    </a:ext>
                  </a:extLst>
                </a:gridCol>
                <a:gridCol w="594316">
                  <a:extLst>
                    <a:ext uri="{9D8B030D-6E8A-4147-A177-3AD203B41FA5}">
                      <a16:colId xmlns:a16="http://schemas.microsoft.com/office/drawing/2014/main" val="1706672716"/>
                    </a:ext>
                  </a:extLst>
                </a:gridCol>
                <a:gridCol w="489390">
                  <a:extLst>
                    <a:ext uri="{9D8B030D-6E8A-4147-A177-3AD203B41FA5}">
                      <a16:colId xmlns:a16="http://schemas.microsoft.com/office/drawing/2014/main" val="902197572"/>
                    </a:ext>
                  </a:extLst>
                </a:gridCol>
                <a:gridCol w="380703">
                  <a:extLst>
                    <a:ext uri="{9D8B030D-6E8A-4147-A177-3AD203B41FA5}">
                      <a16:colId xmlns:a16="http://schemas.microsoft.com/office/drawing/2014/main" val="152479157"/>
                    </a:ext>
                  </a:extLst>
                </a:gridCol>
                <a:gridCol w="475880">
                  <a:extLst>
                    <a:ext uri="{9D8B030D-6E8A-4147-A177-3AD203B41FA5}">
                      <a16:colId xmlns:a16="http://schemas.microsoft.com/office/drawing/2014/main" val="3438251017"/>
                    </a:ext>
                  </a:extLst>
                </a:gridCol>
                <a:gridCol w="713818">
                  <a:extLst>
                    <a:ext uri="{9D8B030D-6E8A-4147-A177-3AD203B41FA5}">
                      <a16:colId xmlns:a16="http://schemas.microsoft.com/office/drawing/2014/main" val="1604069592"/>
                    </a:ext>
                  </a:extLst>
                </a:gridCol>
                <a:gridCol w="322788">
                  <a:extLst>
                    <a:ext uri="{9D8B030D-6E8A-4147-A177-3AD203B41FA5}">
                      <a16:colId xmlns:a16="http://schemas.microsoft.com/office/drawing/2014/main" val="52635634"/>
                    </a:ext>
                  </a:extLst>
                </a:gridCol>
                <a:gridCol w="581381">
                  <a:extLst>
                    <a:ext uri="{9D8B030D-6E8A-4147-A177-3AD203B41FA5}">
                      <a16:colId xmlns:a16="http://schemas.microsoft.com/office/drawing/2014/main" val="1824730838"/>
                    </a:ext>
                  </a:extLst>
                </a:gridCol>
                <a:gridCol w="475880">
                  <a:extLst>
                    <a:ext uri="{9D8B030D-6E8A-4147-A177-3AD203B41FA5}">
                      <a16:colId xmlns:a16="http://schemas.microsoft.com/office/drawing/2014/main" val="196700294"/>
                    </a:ext>
                  </a:extLst>
                </a:gridCol>
                <a:gridCol w="571055">
                  <a:extLst>
                    <a:ext uri="{9D8B030D-6E8A-4147-A177-3AD203B41FA5}">
                      <a16:colId xmlns:a16="http://schemas.microsoft.com/office/drawing/2014/main" val="1268248799"/>
                    </a:ext>
                  </a:extLst>
                </a:gridCol>
                <a:gridCol w="618643">
                  <a:extLst>
                    <a:ext uri="{9D8B030D-6E8A-4147-A177-3AD203B41FA5}">
                      <a16:colId xmlns:a16="http://schemas.microsoft.com/office/drawing/2014/main" val="935998696"/>
                    </a:ext>
                  </a:extLst>
                </a:gridCol>
              </a:tblGrid>
              <a:tr h="413275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ID</a:t>
                      </a:r>
                      <a:r>
                        <a:rPr lang="zh-CN" altLang="en-US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 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algn="ctr" fontAlgn="ctr"/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Date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Time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 err="1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Pid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Level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Component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Req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Content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 err="1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EventId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Event</a:t>
                      </a:r>
                    </a:p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Template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685324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800" b="0" u="none" strike="noStrike" dirty="0" err="1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ParameterList</a:t>
                      </a:r>
                      <a:endParaRPr lang="zh-CN" altLang="en-US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76909526"/>
                  </a:ext>
                </a:extLst>
              </a:tr>
              <a:tr h="34479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1</a:t>
                      </a:r>
                      <a:endParaRPr lang="en-US" altLang="zh-CN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800" kern="1200" dirty="0">
                          <a:solidFill>
                            <a:schemeClr val="tx1"/>
                          </a:solidFill>
                          <a:sym typeface="+mn-lt"/>
                        </a:rPr>
                        <a:t>2021-05-21</a:t>
                      </a:r>
                      <a:endParaRPr kumimoji="1" lang="zh-CN" altLang="en-US" sz="8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14:37:51.029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28838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INFO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glance.common.wsgi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[-]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Starting 160 workers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4f8bdedb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Starting &lt;*&gt; workers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[‘160’]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77454334"/>
                  </a:ext>
                </a:extLst>
              </a:tr>
              <a:tr h="34479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2</a:t>
                      </a:r>
                      <a:endParaRPr lang="en-US" altLang="zh-CN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800" kern="1200" dirty="0">
                          <a:solidFill>
                            <a:schemeClr val="tx1"/>
                          </a:solidFill>
                          <a:sym typeface="+mn-lt"/>
                        </a:rPr>
                        <a:t>2021-05-21</a:t>
                      </a:r>
                      <a:endParaRPr kumimoji="1" lang="zh-CN" altLang="en-US" sz="8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14:37:51.034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28838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INFO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glance.common.wsgi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[-]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Started child 28848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ff2d50fe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Started child &lt;*&gt;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[‘28848’]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82450849"/>
                  </a:ext>
                </a:extLst>
              </a:tr>
              <a:tr h="677972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3</a:t>
                      </a:r>
                      <a:endParaRPr lang="en-US" altLang="zh-CN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800" kern="1200" dirty="0">
                          <a:solidFill>
                            <a:schemeClr val="tx1"/>
                          </a:solidFill>
                          <a:sym typeface="+mn-lt"/>
                        </a:rPr>
                        <a:t>2021-05-21</a:t>
                      </a:r>
                      <a:endParaRPr kumimoji="1" lang="zh-CN" altLang="en-US" sz="8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14:37:51.037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28848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INFO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eventlet.wsgi.server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[-]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(28848) </a:t>
                      </a:r>
                      <a:r>
                        <a:rPr kumimoji="1" lang="en-US" altLang="zh-CN" sz="800" b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wsgi</a:t>
                      </a: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 starting up on http://0.0.0.0:9191/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7833b183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(&lt;*&gt;) </a:t>
                      </a:r>
                      <a:r>
                        <a:rPr kumimoji="1" lang="en-US" altLang="zh-CN" sz="800" b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wsgi</a:t>
                      </a: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 starting up on http:/&lt;*&gt;/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[‘28848’,’/0.0.0.0:9191’]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57982102"/>
                  </a:ext>
                </a:extLst>
              </a:tr>
              <a:tr h="801348"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800" b="0" u="none" strike="noStrike" dirty="0">
                          <a:solidFill>
                            <a:schemeClr val="tx1"/>
                          </a:solidFill>
                          <a:effectLst/>
                          <a:sym typeface="+mn-lt"/>
                        </a:rPr>
                        <a:t>4</a:t>
                      </a:r>
                      <a:endParaRPr lang="en-US" altLang="zh-CN" sz="800" b="0" i="0" u="none" strike="noStrike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algn="ctr" defTabSz="755934" rtl="0" eaLnBrk="1" latinLnBrk="0" hangingPunct="1"/>
                      <a:r>
                        <a:rPr kumimoji="1" lang="en-US" altLang="zh-CN" sz="800" kern="1200" dirty="0">
                          <a:solidFill>
                            <a:schemeClr val="tx1"/>
                          </a:solidFill>
                          <a:sym typeface="+mn-lt"/>
                        </a:rPr>
                        <a:t>2021-05-21</a:t>
                      </a:r>
                      <a:endParaRPr kumimoji="1" lang="zh-CN" altLang="en-US" sz="800" kern="1200" dirty="0"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14:37:51.042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28849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INFO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eventlet.wsgi.server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[-]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(28849) </a:t>
                      </a:r>
                      <a:r>
                        <a:rPr kumimoji="1" lang="en-US" altLang="zh-CN" sz="800" b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wsgi</a:t>
                      </a: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 starting up on http://0.0.0.0:9191/ 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7833b183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微软雅黑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/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(&lt;*&gt;) </a:t>
                      </a:r>
                      <a:r>
                        <a:rPr kumimoji="1" lang="en-US" altLang="zh-CN" sz="800" b="0" u="none" strike="noStrike" kern="1200" cap="none" spc="0" normalizeH="0" baseline="0" noProof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wsgi</a:t>
                      </a: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 starting up on http:/&lt;*&gt;/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tc>
                  <a:txBody>
                    <a:bodyPr/>
                    <a:lstStyle/>
                    <a:p>
                      <a:pPr marL="72000" marR="0" lvl="0" indent="0" algn="ctr" defTabSz="755934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800" b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sym typeface="+mn-lt"/>
                        </a:rPr>
                        <a:t>[‘28849’,’/0.0.0.0:9191’]</a:t>
                      </a:r>
                      <a:endParaRPr kumimoji="1" lang="zh-CN" altLang="en-US" sz="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  <a:sym typeface="+mn-lt"/>
                      </a:endParaRPr>
                    </a:p>
                  </a:txBody>
                  <a:tcPr marL="48000" marR="48000" marT="3171" marB="0" anchor="ctr">
                    <a:solidFill>
                      <a:srgbClr val="00B0F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97955715"/>
                  </a:ext>
                </a:extLst>
              </a:tr>
            </a:tbl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9F173CC2-F4A7-4AE4-8415-A73E1FC4DF29}"/>
              </a:ext>
            </a:extLst>
          </p:cNvPr>
          <p:cNvSpPr txBox="1"/>
          <p:nvPr/>
        </p:nvSpPr>
        <p:spPr>
          <a:xfrm>
            <a:off x="6157578" y="1981165"/>
            <a:ext cx="2734902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Total number of log templates: 900+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Number of training set log templates: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366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Number of detection log templates: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535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en-US" altLang="zh-CN" sz="1400" dirty="0">
                <a:latin typeface="Arial" panose="020B0604020202020204" pitchFamily="34" charset="0"/>
                <a:cs typeface="Arial" panose="020B0604020202020204" pitchFamily="34" charset="0"/>
              </a:rPr>
              <a:t>Number of log templates identical for both(Train &amp; Detection):</a:t>
            </a:r>
            <a:r>
              <a:rPr lang="zh-CN" altLang="en-US" sz="1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1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0</a:t>
            </a:r>
          </a:p>
          <a:p>
            <a:pPr marL="342900" indent="-342900">
              <a:buFont typeface="Wingdings" panose="05000000000000000000" pitchFamily="2" charset="2"/>
              <a:buChar char="Ø"/>
            </a:pPr>
            <a:endParaRPr lang="zh-CN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8B99E766-3AEB-4D5F-A37F-C4BA00A8D6D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6000" y="267494"/>
            <a:ext cx="8497192" cy="308506"/>
          </a:xfrm>
        </p:spPr>
        <p:txBody>
          <a:bodyPr/>
          <a:lstStyle/>
          <a:p>
            <a:br>
              <a:rPr lang="en-US" altLang="zh-CN" sz="2600" b="1" dirty="0">
                <a:latin typeface="Arial" panose="020B0604020202020204" pitchFamily="34" charset="0"/>
                <a:cs typeface="Arial" panose="020B0604020202020204" pitchFamily="34" charset="0"/>
              </a:rPr>
            </a:br>
            <a:br>
              <a:rPr lang="zh-CN" altLang="en-US" sz="26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altLang="zh-CN" sz="2600" b="1" dirty="0">
                <a:latin typeface="Arial" panose="020B0604020202020204" pitchFamily="34" charset="0"/>
                <a:cs typeface="Arial" panose="020B0604020202020204" pitchFamily="34" charset="0"/>
              </a:rPr>
              <a:t>Our Solution 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– Log Parsing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2B895958-3736-4F1F-A0D1-E49BD2E089BA}"/>
              </a:ext>
            </a:extLst>
          </p:cNvPr>
          <p:cNvSpPr txBox="1"/>
          <p:nvPr/>
        </p:nvSpPr>
        <p:spPr>
          <a:xfrm>
            <a:off x="323528" y="915633"/>
            <a:ext cx="89303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rain algorithm is used in log parsing to e</a:t>
            </a:r>
            <a:r>
              <a:rPr lang="zh-CN" altLang="en-US" dirty="0">
                <a:latin typeface="Arial" panose="020B0604020202020204" pitchFamily="34" charset="0"/>
                <a:cs typeface="Arial" panose="020B0604020202020204" pitchFamily="34" charset="0"/>
              </a:rPr>
              <a:t>xtract log templates and variab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6157578" y="1791574"/>
            <a:ext cx="2662894" cy="2436360"/>
          </a:xfrm>
          <a:prstGeom prst="roundRect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927637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 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5FD0EC57-EDC5-4A13-A1C6-475C719BB3C0}"/>
              </a:ext>
            </a:extLst>
          </p:cNvPr>
          <p:cNvSpPr txBox="1"/>
          <p:nvPr/>
        </p:nvSpPr>
        <p:spPr>
          <a:xfrm>
            <a:off x="179512" y="126193"/>
            <a:ext cx="7021368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600" b="1" dirty="0">
                <a:latin typeface="Arial" panose="020B0604020202020204" pitchFamily="34" charset="0"/>
                <a:cs typeface="Arial" panose="020B0604020202020204" pitchFamily="34" charset="0"/>
              </a:rPr>
              <a:t>Our Solution 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– </a:t>
            </a:r>
            <a:r>
              <a:rPr lang="en-US" altLang="zh-CN" sz="2600" dirty="0"/>
              <a:t>Feature Extraction</a:t>
            </a:r>
            <a:endParaRPr lang="zh-CN" altLang="en-US" sz="2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2" name="图表 11">
            <a:extLst>
              <a:ext uri="{FF2B5EF4-FFF2-40B4-BE49-F238E27FC236}">
                <a16:creationId xmlns:a16="http://schemas.microsoft.com/office/drawing/2014/main" id="{71A2B7E0-251A-466D-881A-2CE9B59E4A2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567888540"/>
              </p:ext>
            </p:extLst>
          </p:nvPr>
        </p:nvGraphicFramePr>
        <p:xfrm>
          <a:off x="323342" y="1397999"/>
          <a:ext cx="1872208" cy="17649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5" name="图表 14">
            <a:extLst>
              <a:ext uri="{FF2B5EF4-FFF2-40B4-BE49-F238E27FC236}">
                <a16:creationId xmlns:a16="http://schemas.microsoft.com/office/drawing/2014/main" id="{AAF68360-D193-49C5-AADE-6B675E125EAA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801757937"/>
              </p:ext>
            </p:extLst>
          </p:nvPr>
        </p:nvGraphicFramePr>
        <p:xfrm>
          <a:off x="2885635" y="1427315"/>
          <a:ext cx="2448272" cy="176490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22" name="图表 21">
            <a:extLst>
              <a:ext uri="{FF2B5EF4-FFF2-40B4-BE49-F238E27FC236}">
                <a16:creationId xmlns:a16="http://schemas.microsoft.com/office/drawing/2014/main" id="{A811D06B-F618-4FB5-9D46-B1730EA8B24C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273991559"/>
              </p:ext>
            </p:extLst>
          </p:nvPr>
        </p:nvGraphicFramePr>
        <p:xfrm>
          <a:off x="6023992" y="1331838"/>
          <a:ext cx="2988840" cy="18879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sp>
        <p:nvSpPr>
          <p:cNvPr id="13" name="文本框 12">
            <a:extLst>
              <a:ext uri="{FF2B5EF4-FFF2-40B4-BE49-F238E27FC236}">
                <a16:creationId xmlns:a16="http://schemas.microsoft.com/office/drawing/2014/main" id="{551181A5-A9A3-4140-B963-F85854BD349B}"/>
              </a:ext>
            </a:extLst>
          </p:cNvPr>
          <p:cNvSpPr txBox="1"/>
          <p:nvPr/>
        </p:nvSpPr>
        <p:spPr>
          <a:xfrm>
            <a:off x="101990" y="843904"/>
            <a:ext cx="908521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6 key features are extracted from log patterns by data insight with expert knowledge.</a:t>
            </a:r>
            <a:endParaRPr lang="zh-CN" alt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graphicFrame>
        <p:nvGraphicFramePr>
          <p:cNvPr id="9" name="图表 8">
            <a:extLst>
              <a:ext uri="{FF2B5EF4-FFF2-40B4-BE49-F238E27FC236}">
                <a16:creationId xmlns:a16="http://schemas.microsoft.com/office/drawing/2014/main" id="{15B8CA10-E04A-4896-ABE3-050CD5E5410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777066079"/>
              </p:ext>
            </p:extLst>
          </p:nvPr>
        </p:nvGraphicFramePr>
        <p:xfrm>
          <a:off x="359892" y="3248179"/>
          <a:ext cx="2232248" cy="16561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10" name="图表 9">
            <a:extLst>
              <a:ext uri="{FF2B5EF4-FFF2-40B4-BE49-F238E27FC236}">
                <a16:creationId xmlns:a16="http://schemas.microsoft.com/office/drawing/2014/main" id="{946D58DF-3C60-4F86-A3AE-D1AC30BEA6D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88312651"/>
              </p:ext>
            </p:extLst>
          </p:nvPr>
        </p:nvGraphicFramePr>
        <p:xfrm>
          <a:off x="3275856" y="3291716"/>
          <a:ext cx="2304256" cy="165618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graphicFrame>
        <p:nvGraphicFramePr>
          <p:cNvPr id="14" name="图表 13">
            <a:extLst>
              <a:ext uri="{FF2B5EF4-FFF2-40B4-BE49-F238E27FC236}">
                <a16:creationId xmlns:a16="http://schemas.microsoft.com/office/drawing/2014/main" id="{A44304E5-4AC4-4780-9050-47BF61AB84C5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10472114"/>
              </p:ext>
            </p:extLst>
          </p:nvPr>
        </p:nvGraphicFramePr>
        <p:xfrm>
          <a:off x="6392148" y="3366066"/>
          <a:ext cx="2501044" cy="15738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8"/>
          </a:graphicData>
        </a:graphic>
      </p:graphicFrame>
    </p:spTree>
    <p:extLst>
      <p:ext uri="{BB962C8B-B14F-4D97-AF65-F5344CB8AC3E}">
        <p14:creationId xmlns:p14="http://schemas.microsoft.com/office/powerpoint/2010/main" val="33893765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F9D13F-B7A7-4F74-AF2B-012985B98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Our Solution 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– Log Anomaly </a:t>
            </a:r>
            <a:r>
              <a:rPr lang="en-US" altLang="zh-CN" dirty="0">
                <a:latin typeface="Arial" panose="020B0604020202020204" pitchFamily="34" charset="0"/>
                <a:cs typeface="Arial" panose="020B0604020202020204" pitchFamily="34" charset="0"/>
              </a:rPr>
              <a:t>D</a:t>
            </a:r>
            <a:r>
              <a:rPr lang="en-US" altLang="zh-CN" sz="2600" dirty="0">
                <a:latin typeface="Arial" panose="020B0604020202020204" pitchFamily="34" charset="0"/>
                <a:cs typeface="Arial" panose="020B0604020202020204" pitchFamily="34" charset="0"/>
              </a:rPr>
              <a:t>etection</a:t>
            </a:r>
            <a:endParaRPr lang="zh-CN" altLang="en-US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F2EAF5EB-CC89-4061-B7EB-934F0B5AEDE0}"/>
              </a:ext>
            </a:extLst>
          </p:cNvPr>
          <p:cNvGrpSpPr/>
          <p:nvPr/>
        </p:nvGrpSpPr>
        <p:grpSpPr>
          <a:xfrm>
            <a:off x="827584" y="1347614"/>
            <a:ext cx="6768751" cy="3240360"/>
            <a:chOff x="928" y="462"/>
            <a:chExt cx="18213" cy="9990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807665DE-7F60-4174-AFA3-2334AF5BA684}"/>
                </a:ext>
              </a:extLst>
            </p:cNvPr>
            <p:cNvPicPr>
              <a:picLocks noChangeAspect="1"/>
            </p:cNvPicPr>
            <p:nvPr/>
          </p:nvPicPr>
          <p:blipFill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aturation sat="200000"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2108" y="942"/>
              <a:ext cx="6751" cy="3942"/>
            </a:xfrm>
            <a:prstGeom prst="rect">
              <a:avLst/>
            </a:prstGeom>
          </p:spPr>
        </p:pic>
        <p:cxnSp>
          <p:nvCxnSpPr>
            <p:cNvPr id="6" name="直接连接符 5">
              <a:extLst>
                <a:ext uri="{FF2B5EF4-FFF2-40B4-BE49-F238E27FC236}">
                  <a16:creationId xmlns:a16="http://schemas.microsoft.com/office/drawing/2014/main" id="{E800A56A-7652-4486-8FEE-C2178096EC39}"/>
                </a:ext>
              </a:extLst>
            </p:cNvPr>
            <p:cNvCxnSpPr>
              <a:cxnSpLocks/>
            </p:cNvCxnSpPr>
            <p:nvPr/>
          </p:nvCxnSpPr>
          <p:spPr>
            <a:xfrm>
              <a:off x="928" y="5124"/>
              <a:ext cx="18213" cy="0"/>
            </a:xfrm>
            <a:prstGeom prst="line">
              <a:avLst/>
            </a:prstGeom>
            <a:ln w="6350" cmpd="sng">
              <a:solidFill>
                <a:srgbClr val="00B0F0"/>
              </a:solidFill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B2AB7234-B7FB-423F-B5D8-7FE00C835BC4}"/>
                </a:ext>
              </a:extLst>
            </p:cNvPr>
            <p:cNvCxnSpPr/>
            <p:nvPr/>
          </p:nvCxnSpPr>
          <p:spPr>
            <a:xfrm>
              <a:off x="9252" y="462"/>
              <a:ext cx="0" cy="9990"/>
            </a:xfrm>
            <a:prstGeom prst="line">
              <a:avLst/>
            </a:prstGeom>
            <a:ln w="6350" cmpd="sng">
              <a:solidFill>
                <a:srgbClr val="00B0F0"/>
              </a:solidFill>
              <a:prstDash val="lgDashDot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808227EC-AB7F-4C8D-9084-62AF0757CDE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>
              <a:extLst>
                <a:ext uri="{BEBA8EAE-BF5A-486C-A8C5-ECC9F3942E4B}">
                  <a14:imgProps xmlns:a14="http://schemas.microsoft.com/office/drawing/2010/main">
                    <a14:imgLayer r:embed="rId6">
                      <a14:imgEffect>
                        <a14:artisticCrisscrossEtching/>
                      </a14:imgEffect>
                    </a14:imgLayer>
                  </a14:imgProps>
                </a:ext>
              </a:extLst>
            </a:blip>
            <a:stretch>
              <a:fillRect/>
            </a:stretch>
          </p:blipFill>
          <p:spPr>
            <a:xfrm>
              <a:off x="9645" y="734"/>
              <a:ext cx="4371" cy="3963"/>
            </a:xfrm>
            <a:prstGeom prst="rect">
              <a:avLst/>
            </a:prstGeom>
            <a:solidFill>
              <a:srgbClr val="FFFFFF">
                <a:shade val="85000"/>
              </a:srgbClr>
            </a:solidFill>
            <a:ln w="88900" cap="sq">
              <a:solidFill>
                <a:srgbClr val="FFFFFF"/>
              </a:solidFill>
              <a:miter lim="800000"/>
            </a:ln>
            <a:effectLst>
              <a:outerShdw blurRad="55000" dist="18000" dir="54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twoPt" dir="t">
                <a:rot lat="0" lon="0" rev="7200000"/>
              </a:lightRig>
            </a:scene3d>
            <a:sp3d>
              <a:bevelT w="25400" h="19050"/>
              <a:contourClr>
                <a:srgbClr val="FFFFFF"/>
              </a:contourClr>
            </a:sp3d>
          </p:spPr>
        </p:pic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D1448613-423A-4077-A482-00654C21C249}"/>
                </a:ext>
              </a:extLst>
            </p:cNvPr>
            <p:cNvPicPr>
              <a:picLocks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4797" y="1513"/>
              <a:ext cx="2888" cy="499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F60613BB-D415-4D66-8254-31E00F64697D}"/>
                </a:ext>
              </a:extLst>
            </p:cNvPr>
            <p:cNvPicPr>
              <a:picLocks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4812" y="2466"/>
              <a:ext cx="2888" cy="499"/>
            </a:xfrm>
            <a:prstGeom prst="rect">
              <a:avLst/>
            </a:prstGeom>
          </p:spPr>
        </p:pic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EC76DC9E-712F-4947-B545-9112FCCDFFA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4802" y="3419"/>
              <a:ext cx="2891" cy="503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9A264F9E-5775-47C2-B8FB-9854A6B160D9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221" y="5388"/>
              <a:ext cx="6631" cy="3173"/>
            </a:xfrm>
            <a:prstGeom prst="rect">
              <a:avLst/>
            </a:prstGeom>
          </p:spPr>
        </p:pic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7FAF398F-1FAF-489A-A139-839D84C86A91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054" y="8750"/>
              <a:ext cx="5511" cy="1382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F2180A2E-10A1-43EF-A256-5C4EB3B3252E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artisticPhotocopy/>
                      </a14:imgEffect>
                    </a14:imgLayer>
                  </a14:imgProps>
                </a:ext>
              </a:extLst>
            </a:blip>
            <a:srcRect b="61703"/>
            <a:stretch>
              <a:fillRect/>
            </a:stretch>
          </p:blipFill>
          <p:spPr>
            <a:xfrm>
              <a:off x="9645" y="6197"/>
              <a:ext cx="5813" cy="3367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25B6A810-5D10-491D-BF46-5177E387140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12">
              <a:extLst>
                <a:ext uri="{BEBA8EAE-BF5A-486C-A8C5-ECC9F3942E4B}">
                  <a14:imgProps xmlns:a14="http://schemas.microsoft.com/office/drawing/2010/main">
                    <a14:imgLayer r:embed="rId13">
                      <a14:imgEffect>
                        <a14:artisticPhotocopy/>
                      </a14:imgEffect>
                    </a14:imgLayer>
                  </a14:imgProps>
                </a:ext>
              </a:extLst>
            </a:blip>
            <a:srcRect t="40077"/>
            <a:stretch>
              <a:fillRect/>
            </a:stretch>
          </p:blipFill>
          <p:spPr>
            <a:xfrm>
              <a:off x="15426" y="6197"/>
              <a:ext cx="3715" cy="3367"/>
            </a:xfrm>
            <a:prstGeom prst="rect">
              <a:avLst/>
            </a:prstGeom>
          </p:spPr>
        </p:pic>
      </p:grpSp>
      <p:sp>
        <p:nvSpPr>
          <p:cNvPr id="3" name="文本框 2">
            <a:extLst>
              <a:ext uri="{FF2B5EF4-FFF2-40B4-BE49-F238E27FC236}">
                <a16:creationId xmlns:a16="http://schemas.microsoft.com/office/drawing/2014/main" id="{B49E3981-1602-441C-AC56-ED0B2883451F}"/>
              </a:ext>
            </a:extLst>
          </p:cNvPr>
          <p:cNvSpPr txBox="1"/>
          <p:nvPr/>
        </p:nvSpPr>
        <p:spPr>
          <a:xfrm>
            <a:off x="395635" y="738622"/>
            <a:ext cx="89675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4 kinds of unsupervised algorithms are selected to deal with various types of logs with complex anomaly patterns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7199182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one&quot;,&quot;Name&quot;:&quot;无&quot;,&quot;HeaderHeight&quot;:0.0,&quot;FooterHeight&quot;:0.0,&quot;SideMargin&quot;:0.0,&quot;TopMargin&quot;:0.0,&quot;BottomMargin&quot;:0.0,&quot;IntervalMargin&quot;:0.0,&quot;SettingType&quot;:&quot;System&quot;}"/>
</p:tagLst>
</file>

<file path=ppt/theme/theme1.xml><?xml version="1.0" encoding="utf-8"?>
<a:theme xmlns:a="http://schemas.openxmlformats.org/drawingml/2006/main" name="母版格式.V.0309">
  <a:themeElements>
    <a:clrScheme name="自定义 1-">
      <a:dk1>
        <a:srgbClr val="000000"/>
      </a:dk1>
      <a:lt1>
        <a:srgbClr val="FFFFFF"/>
      </a:lt1>
      <a:dk2>
        <a:srgbClr val="44546A"/>
      </a:dk2>
      <a:lt2>
        <a:srgbClr val="DBEFFE"/>
      </a:lt2>
      <a:accent1>
        <a:srgbClr val="025DA9"/>
      </a:accent1>
      <a:accent2>
        <a:srgbClr val="F47C39"/>
      </a:accent2>
      <a:accent3>
        <a:srgbClr val="6EBF56"/>
      </a:accent3>
      <a:accent4>
        <a:srgbClr val="CDCDCC"/>
      </a:accent4>
      <a:accent5>
        <a:srgbClr val="3674B0"/>
      </a:accent5>
      <a:accent6>
        <a:srgbClr val="41A3D6"/>
      </a:accent6>
      <a:hlink>
        <a:srgbClr val="289BF1"/>
      </a:hlink>
      <a:folHlink>
        <a:srgbClr val="B1AFAF"/>
      </a:folHlink>
    </a:clrScheme>
    <a:fontScheme name="hlxkwii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512</TotalTime>
  <Words>1320</Words>
  <Application>Microsoft Office PowerPoint</Application>
  <PresentationFormat>全屏显示(16:9)</PresentationFormat>
  <Paragraphs>314</Paragraphs>
  <Slides>19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9</vt:i4>
      </vt:variant>
    </vt:vector>
  </HeadingPairs>
  <TitlesOfParts>
    <vt:vector size="29" baseType="lpstr">
      <vt:lpstr>等线</vt:lpstr>
      <vt:lpstr>Microsoft YaHei</vt:lpstr>
      <vt:lpstr>Microsoft YaHei</vt:lpstr>
      <vt:lpstr>Arial</vt:lpstr>
      <vt:lpstr>Calibri</vt:lpstr>
      <vt:lpstr>Open Sans</vt:lpstr>
      <vt:lpstr>Times New Roman</vt:lpstr>
      <vt:lpstr>Wingdings</vt:lpstr>
      <vt:lpstr>母版格式.V.0309</vt:lpstr>
      <vt:lpstr>Visio.Drawing.15</vt:lpstr>
      <vt:lpstr>Anomaly Detection and Root Cause Location  for Cloudified Network    AsiaLab   2021-12-2</vt:lpstr>
      <vt:lpstr>Technical Trend</vt:lpstr>
      <vt:lpstr>Business Challenge</vt:lpstr>
      <vt:lpstr>Task Analysis</vt:lpstr>
      <vt:lpstr>Reference &amp; ITU AI Standards</vt:lpstr>
      <vt:lpstr>Our Solution</vt:lpstr>
      <vt:lpstr>  Our Solution – Log Parsing</vt:lpstr>
      <vt:lpstr>  </vt:lpstr>
      <vt:lpstr>Our Solution – Log Anomaly Detection</vt:lpstr>
      <vt:lpstr>Our Solution – Root Cause Location</vt:lpstr>
      <vt:lpstr>Highlights – Log Anomaly Patterns Classification</vt:lpstr>
      <vt:lpstr>Highlights – Ensemble Learning </vt:lpstr>
      <vt:lpstr>Highlights – Root Cause Generalization </vt:lpstr>
      <vt:lpstr>Highlights – Commercial Product</vt:lpstr>
      <vt:lpstr>Achievements – Competition </vt:lpstr>
      <vt:lpstr>Achievements – Research</vt:lpstr>
      <vt:lpstr>Achievements – Applications</vt:lpstr>
      <vt:lpstr>Outlook</vt:lpstr>
      <vt:lpstr>Thank you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PT规范及模版</dc:title>
  <dc:subject/>
  <dc:creator>Microsoft Office User</dc:creator>
  <cp:keywords/>
  <dc:description/>
  <cp:lastModifiedBy>d junjin</cp:lastModifiedBy>
  <cp:revision>1401</cp:revision>
  <cp:lastPrinted>2019-07-26T08:39:17Z</cp:lastPrinted>
  <dcterms:created xsi:type="dcterms:W3CDTF">2019-07-02T06:22:02Z</dcterms:created>
  <dcterms:modified xsi:type="dcterms:W3CDTF">2021-12-02T03:51:16Z</dcterms:modified>
  <cp:category/>
</cp:coreProperties>
</file>